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15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7006" w:rsidRPr="00030CE6" w:rsidRDefault="00967006" w:rsidP="00967006">
      <w:pPr>
        <w:rPr>
          <w:rFonts w:cstheme="minorHAnsi"/>
          <w:b/>
        </w:rPr>
      </w:pPr>
      <w:r w:rsidRPr="00030CE6">
        <w:rPr>
          <w:rFonts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 xml:space="preserve">Website: </w:t>
      </w:r>
      <w:hyperlink r:id="rId23" w:history="1">
        <w:r w:rsidRPr="00030CE6">
          <w:rPr>
            <w:rStyle w:val="Hyperlink"/>
            <w:rFonts w:cstheme="minorHAnsi"/>
          </w:rPr>
          <w:t>stocyr.github.com/LaserChess</w:t>
        </w:r>
      </w:hyperlink>
    </w:p>
    <w:p w:rsidR="00967006" w:rsidRPr="00030CE6" w:rsidRDefault="00967006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Dozent: Ivo Oesch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2 Semester 2012</w:t>
      </w:r>
      <w:r w:rsidRPr="00030CE6">
        <w:rPr>
          <w:rFonts w:cstheme="minorHAnsi"/>
        </w:rPr>
        <w:br w:type="page"/>
      </w:r>
    </w:p>
    <w:p w:rsidR="002530E5" w:rsidRPr="00030CE6" w:rsidRDefault="002530E5" w:rsidP="00B6011A">
      <w:pPr>
        <w:rPr>
          <w:rFonts w:cstheme="minorHAnsi"/>
        </w:rPr>
      </w:pPr>
    </w:p>
    <w:p w:rsidR="002530E5" w:rsidRPr="00030CE6" w:rsidRDefault="002530E5" w:rsidP="00B6011A">
      <w:pPr>
        <w:rPr>
          <w:rFonts w:cstheme="minorHAnsi"/>
        </w:rPr>
        <w:sectPr w:rsidR="002530E5" w:rsidRPr="00030CE6" w:rsidSect="00121B13">
          <w:headerReference w:type="first" r:id="rId24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7A6539" w:rsidRDefault="007A6539" w:rsidP="007A6539">
      <w:pPr>
        <w:jc w:val="center"/>
        <w:rPr>
          <w:rFonts w:cstheme="minorHAnsi"/>
          <w:b/>
          <w:sz w:val="48"/>
        </w:rPr>
      </w:pPr>
      <w:r w:rsidRPr="00B31EFA">
        <w:rPr>
          <w:rFonts w:cstheme="minorHAnsi"/>
          <w:b/>
          <w:sz w:val="48"/>
        </w:rPr>
        <w:lastRenderedPageBreak/>
        <w:t>Inhaltsverzeichnis</w:t>
      </w:r>
    </w:p>
    <w:p w:rsidR="00991ACB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r w:rsidRPr="009171DD">
        <w:fldChar w:fldCharType="begin"/>
      </w:r>
      <w:r w:rsidR="007A6539">
        <w:instrText xml:space="preserve"> TOC \o "1-3" \h \z \u </w:instrText>
      </w:r>
      <w:r w:rsidRPr="009171DD">
        <w:fldChar w:fldCharType="separate"/>
      </w:r>
      <w:hyperlink w:anchor="_Toc328148524" w:history="1">
        <w:r w:rsidR="00991ACB" w:rsidRPr="00994334">
          <w:rPr>
            <w:rStyle w:val="Hyperlink"/>
            <w:noProof/>
          </w:rPr>
          <w:t>1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Einleitung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5" w:history="1">
        <w:r w:rsidR="00991ACB" w:rsidRPr="00994334">
          <w:rPr>
            <w:rStyle w:val="Hyperlink"/>
            <w:noProof/>
          </w:rPr>
          <w:t>1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Aufgabenstellung: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6" w:history="1">
        <w:r w:rsidR="00991ACB" w:rsidRPr="00994334">
          <w:rPr>
            <w:rStyle w:val="Hyperlink"/>
            <w:noProof/>
          </w:rPr>
          <w:t>1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LaserChess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27" w:history="1">
        <w:r w:rsidR="00991ACB" w:rsidRPr="00994334">
          <w:rPr>
            <w:rStyle w:val="Hyperlink"/>
            <w:noProof/>
          </w:rPr>
          <w:t>2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Planungsvorgehen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2-2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28" w:history="1">
        <w:r w:rsidR="00991ACB" w:rsidRPr="00994334">
          <w:rPr>
            <w:rStyle w:val="Hyperlink"/>
            <w:noProof/>
          </w:rPr>
          <w:t>3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Realisation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9" w:history="1">
        <w:r w:rsidR="00991ACB" w:rsidRPr="00994334">
          <w:rPr>
            <w:rStyle w:val="Hyperlink"/>
            <w:noProof/>
          </w:rPr>
          <w:t>3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Team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0" w:history="1">
        <w:r w:rsidR="00991ACB" w:rsidRPr="00994334">
          <w:rPr>
            <w:rStyle w:val="Hyperlink"/>
            <w:noProof/>
          </w:rPr>
          <w:t>3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Versionskontrollsystem Git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1" w:history="1">
        <w:r w:rsidR="00991ACB" w:rsidRPr="00994334">
          <w:rPr>
            <w:rStyle w:val="Hyperlink"/>
            <w:noProof/>
          </w:rPr>
          <w:t>3.3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Main (LaserChess)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4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2" w:history="1">
        <w:r w:rsidR="00991ACB" w:rsidRPr="00994334">
          <w:rPr>
            <w:rStyle w:val="Hyperlink"/>
            <w:noProof/>
          </w:rPr>
          <w:t>3.4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Spiel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3" w:history="1">
        <w:r w:rsidR="00991ACB" w:rsidRPr="00994334">
          <w:rPr>
            <w:rStyle w:val="Hyperlink"/>
            <w:noProof/>
          </w:rPr>
          <w:t>3.5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Logik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4" w:history="1">
        <w:r w:rsidR="00991ACB" w:rsidRPr="00994334">
          <w:rPr>
            <w:rStyle w:val="Hyperlink"/>
            <w:noProof/>
          </w:rPr>
          <w:t>3.6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Grafik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5" w:history="1">
        <w:r w:rsidR="00991ACB" w:rsidRPr="00994334">
          <w:rPr>
            <w:rStyle w:val="Hyperlink"/>
            <w:noProof/>
          </w:rPr>
          <w:t>4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Testvorgehen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4-6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6" w:history="1">
        <w:r w:rsidR="00991ACB" w:rsidRPr="00994334">
          <w:rPr>
            <w:rStyle w:val="Hyperlink"/>
            <w:noProof/>
          </w:rPr>
          <w:t>5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Dokumentationsvorgehen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7" w:history="1">
        <w:r w:rsidR="00991ACB" w:rsidRPr="00994334">
          <w:rPr>
            <w:rStyle w:val="Hyperlink"/>
            <w:noProof/>
          </w:rPr>
          <w:t>5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Arbeitsjournal/Laborjournal: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8" w:history="1">
        <w:r w:rsidR="00991ACB" w:rsidRPr="00994334">
          <w:rPr>
            <w:rStyle w:val="Hyperlink"/>
            <w:noProof/>
          </w:rPr>
          <w:t>5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Zeitplan: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9" w:history="1">
        <w:r w:rsidR="00991ACB" w:rsidRPr="00994334">
          <w:rPr>
            <w:rStyle w:val="Hyperlink"/>
            <w:noProof/>
          </w:rPr>
          <w:t>6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Spielanleitung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0" w:history="1">
        <w:r w:rsidR="00991ACB" w:rsidRPr="00994334">
          <w:rPr>
            <w:rStyle w:val="Hyperlink"/>
            <w:noProof/>
          </w:rPr>
          <w:t>6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Hauptmenü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1" w:history="1">
        <w:r w:rsidR="00991ACB" w:rsidRPr="00994334">
          <w:rPr>
            <w:rStyle w:val="Hyperlink"/>
            <w:noProof/>
          </w:rPr>
          <w:t>6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Normaler Spielablauf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9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2" w:history="1">
        <w:r w:rsidR="00991ACB" w:rsidRPr="00994334">
          <w:rPr>
            <w:rStyle w:val="Hyperlink"/>
            <w:noProof/>
          </w:rPr>
          <w:t>6.3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Platziermodus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3" w:history="1">
        <w:r w:rsidR="00991ACB" w:rsidRPr="00994334">
          <w:rPr>
            <w:rStyle w:val="Hyperlink"/>
            <w:noProof/>
          </w:rPr>
          <w:t>6.4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Easter Eggs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44" w:history="1">
        <w:r w:rsidR="00991ACB" w:rsidRPr="00994334">
          <w:rPr>
            <w:rStyle w:val="Hyperlink"/>
            <w:noProof/>
          </w:rPr>
          <w:t>7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Schlusswort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7-12</w:t>
        </w:r>
        <w:r>
          <w:rPr>
            <w:noProof/>
            <w:webHidden/>
          </w:rPr>
          <w:fldChar w:fldCharType="end"/>
        </w:r>
      </w:hyperlink>
    </w:p>
    <w:p w:rsidR="00991ACB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45" w:history="1">
        <w:r w:rsidR="00991ACB" w:rsidRPr="00994334">
          <w:rPr>
            <w:rStyle w:val="Hyperlink"/>
            <w:noProof/>
          </w:rPr>
          <w:t>8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Anhang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8-13</w:t>
        </w:r>
        <w:r>
          <w:rPr>
            <w:noProof/>
            <w:webHidden/>
          </w:rPr>
          <w:fldChar w:fldCharType="end"/>
        </w:r>
      </w:hyperlink>
    </w:p>
    <w:p w:rsidR="00910194" w:rsidRPr="00A44BCC" w:rsidRDefault="009171DD" w:rsidP="00B6011A">
      <w:pPr>
        <w:sectPr w:rsidR="00910194" w:rsidRPr="00A44BCC" w:rsidSect="00A820BF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8130716"/>
      <w:bookmarkStart w:id="7" w:name="_Toc32814852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5775F7" w:rsidRDefault="005775F7" w:rsidP="00D02FB9">
      <w:pPr>
        <w:pStyle w:val="berschrift2"/>
      </w:pPr>
      <w:bookmarkStart w:id="8" w:name="_Toc328148525"/>
      <w:r>
        <w:t>Aufgabenstellung:</w:t>
      </w:r>
      <w:bookmarkEnd w:id="8"/>
    </w:p>
    <w:p w:rsidR="001D11B9" w:rsidRDefault="005775F7" w:rsidP="00D247C0">
      <w:pPr>
        <w:rPr>
          <w:rFonts w:cstheme="minorHAnsi"/>
        </w:rPr>
      </w:pPr>
      <w:r>
        <w:rPr>
          <w:rFonts w:cstheme="minorHAnsi"/>
        </w:rPr>
        <w:t xml:space="preserve">Innerhalb </w:t>
      </w:r>
      <w:r w:rsidR="00275C9B">
        <w:rPr>
          <w:rFonts w:cstheme="minorHAnsi"/>
        </w:rPr>
        <w:t xml:space="preserve">von </w:t>
      </w:r>
      <w:r>
        <w:rPr>
          <w:rFonts w:cstheme="minorHAnsi"/>
        </w:rPr>
        <w:t>8 Wochen planen und realisierten wir ein ‘kleines‘ C-Programm.</w:t>
      </w:r>
      <w:r w:rsidR="00275C9B">
        <w:rPr>
          <w:rFonts w:cstheme="minorHAnsi"/>
        </w:rPr>
        <w:t xml:space="preserve"> </w:t>
      </w:r>
      <w:r w:rsidR="001D11B9">
        <w:rPr>
          <w:rFonts w:cstheme="minorHAnsi"/>
        </w:rPr>
        <w:t>Am Ende der 8 Wochen hielten wir eine kleine Kurzpräsentation um unsere Vorgehensweise und Resultate aufzuzeigen.</w:t>
      </w:r>
    </w:p>
    <w:p w:rsidR="005775F7" w:rsidRDefault="001D11B9" w:rsidP="00D247C0">
      <w:pPr>
        <w:rPr>
          <w:rFonts w:cstheme="minorHAnsi"/>
        </w:rPr>
      </w:pPr>
      <w:r>
        <w:rPr>
          <w:rFonts w:cstheme="minorHAnsi"/>
        </w:rPr>
        <w:t>Da wir</w:t>
      </w:r>
      <w:r w:rsidR="00275C9B">
        <w:rPr>
          <w:rFonts w:cstheme="minorHAnsi"/>
        </w:rPr>
        <w:t xml:space="preserve"> das von uns definierten Pflichtenheft schon früh erfüllt hatten</w:t>
      </w:r>
      <w:r>
        <w:rPr>
          <w:rFonts w:cstheme="minorHAnsi"/>
        </w:rPr>
        <w:t>, fügten wir</w:t>
      </w:r>
      <w:r w:rsidR="00275C9B">
        <w:rPr>
          <w:rFonts w:cstheme="minorHAnsi"/>
        </w:rPr>
        <w:t xml:space="preserve"> mehrere kleine Verbe</w:t>
      </w:r>
      <w:r w:rsidR="00275C9B">
        <w:rPr>
          <w:rFonts w:cstheme="minorHAnsi"/>
        </w:rPr>
        <w:t>s</w:t>
      </w:r>
      <w:r w:rsidR="00275C9B">
        <w:rPr>
          <w:rFonts w:cstheme="minorHAnsi"/>
        </w:rPr>
        <w:t>serungen und Ergänzungen (</w:t>
      </w:r>
      <w:r w:rsidR="00D02FB9">
        <w:rPr>
          <w:rFonts w:cstheme="minorHAnsi"/>
        </w:rPr>
        <w:t xml:space="preserve">unter anderem auch </w:t>
      </w:r>
      <w:proofErr w:type="spellStart"/>
      <w:r>
        <w:rPr>
          <w:rFonts w:cstheme="minorHAnsi"/>
        </w:rPr>
        <w:t>E</w:t>
      </w:r>
      <w:r w:rsidR="00275C9B">
        <w:rPr>
          <w:rFonts w:cstheme="minorHAnsi"/>
        </w:rPr>
        <w:t>astereggs</w:t>
      </w:r>
      <w:proofErr w:type="spellEnd"/>
      <w:r w:rsidR="00275C9B">
        <w:rPr>
          <w:rFonts w:cstheme="minorHAnsi"/>
        </w:rPr>
        <w:t>) über das ganze Semester hinweg hinzu.</w:t>
      </w:r>
      <w:r>
        <w:rPr>
          <w:rFonts w:cstheme="minorHAnsi"/>
        </w:rPr>
        <w:t xml:space="preserve"> </w:t>
      </w:r>
    </w:p>
    <w:p w:rsidR="00385ADA" w:rsidRDefault="001D11B9" w:rsidP="00D247C0">
      <w:pPr>
        <w:rPr>
          <w:rFonts w:cstheme="minorHAnsi"/>
        </w:rPr>
      </w:pPr>
      <w:r>
        <w:rPr>
          <w:rFonts w:cstheme="minorHAnsi"/>
        </w:rPr>
        <w:t>Dieses Projekt zählt 25% zur Modulqualifikation des 2. Semesters. Der Abgabetermin ist der 25.06.2012.</w:t>
      </w:r>
    </w:p>
    <w:p w:rsidR="001D11B9" w:rsidRDefault="00385ADA" w:rsidP="00D02FB9">
      <w:pPr>
        <w:pStyle w:val="berschrift2"/>
      </w:pPr>
      <w:bookmarkStart w:id="9" w:name="_Toc328148526"/>
      <w:r>
        <w:t>LaserChess</w:t>
      </w:r>
      <w:bookmarkEnd w:id="9"/>
    </w:p>
    <w:p w:rsidR="006E0926" w:rsidRPr="00030CE6" w:rsidRDefault="006E0926" w:rsidP="00D247C0">
      <w:pPr>
        <w:rPr>
          <w:rFonts w:cstheme="minorHAnsi"/>
        </w:rPr>
      </w:pPr>
      <w:r w:rsidRPr="00030CE6">
        <w:rPr>
          <w:rFonts w:cstheme="minorHAnsi"/>
        </w:rPr>
        <w:t xml:space="preserve">Die Idee </w:t>
      </w:r>
      <w:r w:rsidRPr="00D02FB9">
        <w:rPr>
          <w:rFonts w:cstheme="minorHAnsi"/>
          <w:i/>
        </w:rPr>
        <w:t>LaserChess</w:t>
      </w:r>
      <w:r w:rsidRPr="00030CE6">
        <w:rPr>
          <w:rFonts w:cstheme="minorHAnsi"/>
        </w:rPr>
        <w:t xml:space="preserve"> </w:t>
      </w:r>
      <w:r w:rsidR="00E502F3" w:rsidRPr="00030CE6">
        <w:rPr>
          <w:rFonts w:cstheme="minorHAnsi"/>
        </w:rPr>
        <w:t>entstand urs</w:t>
      </w:r>
      <w:r w:rsidR="007A2CC4" w:rsidRPr="00030CE6">
        <w:rPr>
          <w:rFonts w:cstheme="minorHAnsi"/>
        </w:rPr>
        <w:t>prünglich von dem Brettspiel K</w:t>
      </w:r>
      <w:r w:rsidR="00E502F3" w:rsidRPr="00030CE6">
        <w:rPr>
          <w:rFonts w:cstheme="minorHAnsi"/>
        </w:rPr>
        <w:t>H</w:t>
      </w:r>
      <w:r w:rsidR="007A2CC4" w:rsidRPr="00030CE6">
        <w:rPr>
          <w:rFonts w:cstheme="minorHAnsi"/>
        </w:rPr>
        <w:t>ET</w:t>
      </w:r>
      <w:r w:rsidR="00E502F3" w:rsidRPr="00030CE6">
        <w:rPr>
          <w:rFonts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5F5143" w:rsidRDefault="00E502F3" w:rsidP="00D247C0">
      <w:pPr>
        <w:rPr>
          <w:rFonts w:cstheme="minorHAnsi"/>
        </w:rPr>
      </w:pPr>
      <w:r w:rsidRPr="00030CE6">
        <w:rPr>
          <w:rFonts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cstheme="minorHAnsi"/>
        </w:rPr>
        <w:t>-und Realisations</w:t>
      </w:r>
      <w:r w:rsidRPr="00030CE6">
        <w:rPr>
          <w:rFonts w:cstheme="minorHAnsi"/>
        </w:rPr>
        <w:t>schritte</w:t>
      </w:r>
      <w:r w:rsidR="005F5143" w:rsidRPr="00030CE6">
        <w:rPr>
          <w:rFonts w:cstheme="minorHAnsi"/>
        </w:rPr>
        <w:t>, sowie</w:t>
      </w:r>
      <w:r w:rsidRPr="00030CE6">
        <w:rPr>
          <w:rFonts w:cstheme="minorHAnsi"/>
        </w:rPr>
        <w:t xml:space="preserve"> </w:t>
      </w:r>
      <w:r w:rsidR="005F5143" w:rsidRPr="00030CE6">
        <w:rPr>
          <w:rFonts w:cstheme="minorHAnsi"/>
        </w:rPr>
        <w:t xml:space="preserve">die </w:t>
      </w:r>
      <w:r w:rsidRPr="00030CE6">
        <w:rPr>
          <w:rFonts w:cstheme="minorHAnsi"/>
        </w:rPr>
        <w:t>Resultate</w:t>
      </w:r>
      <w:r w:rsidR="005F5143" w:rsidRPr="00030CE6">
        <w:rPr>
          <w:rFonts w:cstheme="minorHAnsi"/>
        </w:rPr>
        <w:t>.</w:t>
      </w:r>
      <w:r w:rsidR="001D11B9">
        <w:rPr>
          <w:rFonts w:cstheme="minorHAnsi"/>
        </w:rPr>
        <w:t xml:space="preserve"> Näheres zur Software von LaserChess ist in der Softwaredokumentation zu finden.</w:t>
      </w:r>
    </w:p>
    <w:p w:rsidR="001D11B9" w:rsidRPr="00030CE6" w:rsidRDefault="001D11B9" w:rsidP="00D247C0">
      <w:pPr>
        <w:rPr>
          <w:rFonts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cstheme="minorHAnsi"/>
        </w:rPr>
      </w:pPr>
      <w:bookmarkStart w:id="10" w:name="_Toc323756496"/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7C0" w:rsidRPr="00030CE6" w:rsidRDefault="007A2CC4" w:rsidP="005F5143">
      <w:pPr>
        <w:spacing w:after="200" w:line="276" w:lineRule="auto"/>
        <w:jc w:val="center"/>
        <w:rPr>
          <w:rFonts w:cstheme="minorHAnsi"/>
          <w:b/>
        </w:rPr>
      </w:pPr>
      <w:r w:rsidRPr="00030CE6">
        <w:rPr>
          <w:rFonts w:cstheme="minorHAnsi"/>
        </w:rPr>
        <w:t>Abbildung 1: K</w:t>
      </w:r>
      <w:r w:rsidR="005F5143" w:rsidRPr="00030CE6">
        <w:rPr>
          <w:rFonts w:cstheme="minorHAnsi"/>
        </w:rPr>
        <w:t>H</w:t>
      </w:r>
      <w:r w:rsidRPr="00030CE6">
        <w:rPr>
          <w:rFonts w:cstheme="minorHAnsi"/>
        </w:rPr>
        <w:t>ET</w:t>
      </w:r>
      <w:r w:rsidR="005F5143" w:rsidRPr="00030CE6">
        <w:rPr>
          <w:rFonts w:cstheme="minorHAnsi"/>
        </w:rPr>
        <w:t xml:space="preserve"> 2.0</w:t>
      </w:r>
      <w:r w:rsidR="00D247C0" w:rsidRPr="00030CE6">
        <w:rPr>
          <w:rFonts w:cstheme="minorHAnsi"/>
        </w:rPr>
        <w:br w:type="page"/>
      </w:r>
    </w:p>
    <w:p w:rsidR="00E502F3" w:rsidRDefault="005F5143" w:rsidP="005F5143">
      <w:pPr>
        <w:pStyle w:val="berschrift1"/>
      </w:pPr>
      <w:bookmarkStart w:id="11" w:name="_Toc328130717"/>
      <w:bookmarkStart w:id="12" w:name="_Toc328148527"/>
      <w:r>
        <w:lastRenderedPageBreak/>
        <w:t>Planungsvorgehen</w:t>
      </w:r>
      <w:bookmarkEnd w:id="11"/>
      <w:bookmarkEnd w:id="12"/>
    </w:p>
    <w:p w:rsidR="000E6F1B" w:rsidRDefault="005F5143" w:rsidP="00D50AF5">
      <w:pPr>
        <w:rPr>
          <w:rFonts w:cstheme="minorHAnsi"/>
        </w:rPr>
      </w:pPr>
      <w:r w:rsidRPr="00030CE6">
        <w:rPr>
          <w:rFonts w:cstheme="minorHAnsi"/>
        </w:rPr>
        <w:t>Als die Spielidee nach einer erstau</w:t>
      </w:r>
      <w:r w:rsidR="00D02FB9">
        <w:rPr>
          <w:rFonts w:cstheme="minorHAnsi"/>
        </w:rPr>
        <w:t>nlich kurzen Suche gefunden war</w:t>
      </w:r>
      <w:r w:rsidRPr="00030CE6">
        <w:rPr>
          <w:rFonts w:cstheme="minorHAnsi"/>
        </w:rPr>
        <w:t xml:space="preserve"> und das Spielprinzip von </w:t>
      </w:r>
      <w:r w:rsidR="001913D5" w:rsidRPr="00030CE6">
        <w:rPr>
          <w:rFonts w:cstheme="minorHAnsi"/>
        </w:rPr>
        <w:t>KHET</w:t>
      </w:r>
      <w:r w:rsidRPr="00030CE6">
        <w:rPr>
          <w:rFonts w:cstheme="minorHAnsi"/>
        </w:rPr>
        <w:t xml:space="preserve"> v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innerlicht wurde, machten wir uns als erstes an</w:t>
      </w:r>
      <w:r w:rsidR="00D02FB9">
        <w:rPr>
          <w:rFonts w:cstheme="minorHAnsi"/>
        </w:rPr>
        <w:t xml:space="preserve"> da</w:t>
      </w:r>
      <w:r w:rsidRPr="00030CE6">
        <w:rPr>
          <w:rFonts w:cstheme="minorHAnsi"/>
        </w:rPr>
        <w:t>s Pflichtenheft (Anhang 1) ran.</w:t>
      </w:r>
      <w:r w:rsidR="00E97BB7" w:rsidRPr="00030CE6">
        <w:rPr>
          <w:rFonts w:cstheme="minorHAnsi"/>
        </w:rPr>
        <w:t xml:space="preserve"> Im Pflichtenheft def</w:t>
      </w:r>
      <w:r w:rsidR="00E97BB7" w:rsidRPr="00030CE6">
        <w:rPr>
          <w:rFonts w:cstheme="minorHAnsi"/>
        </w:rPr>
        <w:t>i</w:t>
      </w:r>
      <w:r w:rsidR="00E97BB7" w:rsidRPr="00030CE6">
        <w:rPr>
          <w:rFonts w:cstheme="minorHAnsi"/>
        </w:rPr>
        <w:t>nierten wir unsere Spielregeln, die Spielumgebung,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Spielablauf und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Grafikumfang der Beta-Version.</w:t>
      </w:r>
      <w:r w:rsidR="000E6F1B">
        <w:rPr>
          <w:rFonts w:cstheme="minorHAnsi"/>
        </w:rPr>
        <w:t xml:space="preserve"> </w:t>
      </w:r>
      <w:r w:rsidR="00AF4DBB" w:rsidRPr="00030CE6">
        <w:rPr>
          <w:rFonts w:cstheme="minorHAnsi"/>
        </w:rPr>
        <w:t xml:space="preserve">Mit diesem Pflichtenheft konnten wir eine ungefähre Zeitplanung </w:t>
      </w:r>
      <w:r w:rsidR="00897F3C" w:rsidRPr="00030CE6">
        <w:rPr>
          <w:rFonts w:cstheme="minorHAnsi"/>
        </w:rPr>
        <w:t xml:space="preserve">(Anhang 2) </w:t>
      </w:r>
      <w:r w:rsidR="000E6F1B">
        <w:rPr>
          <w:rFonts w:cstheme="minorHAnsi"/>
        </w:rPr>
        <w:t>erstellen.</w:t>
      </w:r>
    </w:p>
    <w:p w:rsidR="000E6F1B" w:rsidRDefault="00AF4DBB" w:rsidP="00D50AF5">
      <w:pPr>
        <w:rPr>
          <w:rFonts w:cstheme="minorHAnsi"/>
        </w:rPr>
      </w:pPr>
      <w:r w:rsidRPr="00030CE6">
        <w:rPr>
          <w:rFonts w:cstheme="minorHAnsi"/>
        </w:rPr>
        <w:t xml:space="preserve">Dann folgte die erste Softwareanalyse. Um uns einen Überblick </w:t>
      </w:r>
      <w:r w:rsidR="003A221F" w:rsidRPr="00030CE6">
        <w:rPr>
          <w:rFonts w:cstheme="minorHAnsi"/>
        </w:rPr>
        <w:t>über den Spieleablauf</w:t>
      </w:r>
      <w:r w:rsidRPr="00030CE6">
        <w:rPr>
          <w:rFonts w:cstheme="minorHAnsi"/>
        </w:rPr>
        <w:t xml:space="preserve"> zu schaffen, 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stell</w:t>
      </w:r>
      <w:r w:rsidR="003A221F" w:rsidRPr="00030CE6">
        <w:rPr>
          <w:rFonts w:cstheme="minorHAnsi"/>
        </w:rPr>
        <w:t>t</w:t>
      </w:r>
      <w:r w:rsidRPr="00030CE6">
        <w:rPr>
          <w:rFonts w:cstheme="minorHAnsi"/>
        </w:rPr>
        <w:t xml:space="preserve">en wir ein </w:t>
      </w:r>
      <w:proofErr w:type="spellStart"/>
      <w:r w:rsidRPr="00030CE6">
        <w:rPr>
          <w:rFonts w:cstheme="minorHAnsi"/>
        </w:rPr>
        <w:t>Flowchart</w:t>
      </w:r>
      <w:proofErr w:type="spellEnd"/>
      <w:r w:rsidR="00897F3C" w:rsidRPr="00030CE6">
        <w:rPr>
          <w:rFonts w:cstheme="minorHAnsi"/>
        </w:rPr>
        <w:t xml:space="preserve"> (</w:t>
      </w:r>
      <w:r w:rsidR="00C00E21" w:rsidRPr="00030CE6">
        <w:rPr>
          <w:rFonts w:cstheme="minorHAnsi"/>
        </w:rPr>
        <w:t>Abbildung 2</w:t>
      </w:r>
      <w:r w:rsidR="00897F3C" w:rsidRPr="00030CE6">
        <w:rPr>
          <w:rFonts w:cstheme="minorHAnsi"/>
        </w:rPr>
        <w:t>)</w:t>
      </w:r>
      <w:r w:rsidR="00D02FB9">
        <w:rPr>
          <w:rFonts w:cstheme="minorHAnsi"/>
        </w:rPr>
        <w:t xml:space="preserve"> und a</w:t>
      </w:r>
      <w:r w:rsidRPr="00030CE6">
        <w:rPr>
          <w:rFonts w:cstheme="minorHAnsi"/>
        </w:rPr>
        <w:t xml:space="preserve">us diesem eine </w:t>
      </w:r>
      <w:r w:rsidR="00D02FB9">
        <w:rPr>
          <w:rFonts w:cstheme="minorHAnsi"/>
        </w:rPr>
        <w:t>grobe Modulaufteilung</w:t>
      </w:r>
      <w:r w:rsidRPr="00030CE6">
        <w:rPr>
          <w:rFonts w:cstheme="minorHAnsi"/>
        </w:rPr>
        <w:t xml:space="preserve">: </w:t>
      </w:r>
      <w:r w:rsidRPr="00D02FB9">
        <w:rPr>
          <w:rFonts w:cstheme="minorHAnsi"/>
          <w:i/>
        </w:rPr>
        <w:t>Grafik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Spiel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Logik</w:t>
      </w:r>
      <w:r w:rsidRPr="00030CE6">
        <w:rPr>
          <w:rFonts w:cstheme="minorHAnsi"/>
        </w:rPr>
        <w:t xml:space="preserve"> und </w:t>
      </w:r>
      <w:r w:rsidR="00D02FB9" w:rsidRPr="00D02FB9">
        <w:rPr>
          <w:rFonts w:cstheme="minorHAnsi"/>
          <w:i/>
        </w:rPr>
        <w:t>M</w:t>
      </w:r>
      <w:r w:rsidRPr="00D02FB9">
        <w:rPr>
          <w:rFonts w:cstheme="minorHAnsi"/>
          <w:i/>
        </w:rPr>
        <w:t>ain</w:t>
      </w:r>
      <w:r w:rsidRPr="00030CE6">
        <w:rPr>
          <w:rFonts w:cstheme="minorHAnsi"/>
        </w:rPr>
        <w:t xml:space="preserve"> (LaserChess).</w:t>
      </w:r>
      <w:r w:rsidR="00D50AF5" w:rsidRPr="00030CE6">
        <w:rPr>
          <w:rFonts w:cstheme="minorHAnsi"/>
        </w:rPr>
        <w:t xml:space="preserve"> Um die Module dann in seine Funktionen aufzuspalten und diese unter uns au</w:t>
      </w:r>
      <w:r w:rsidR="00D50AF5" w:rsidRPr="00030CE6">
        <w:rPr>
          <w:rFonts w:cstheme="minorHAnsi"/>
        </w:rPr>
        <w:t>f</w:t>
      </w:r>
      <w:r w:rsidR="00D50AF5" w:rsidRPr="00030CE6">
        <w:rPr>
          <w:rFonts w:cstheme="minorHAnsi"/>
        </w:rPr>
        <w:t>zuteilen, verwendeten wir das Prinzip mit den CRC</w:t>
      </w:r>
      <w:r w:rsidR="00897F3C"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 xml:space="preserve">und erstellten daraus ein ‘Structured Design‘ </w:t>
      </w:r>
      <w:r w:rsidR="00897F3C" w:rsidRPr="00030CE6">
        <w:rPr>
          <w:rFonts w:cstheme="minorHAnsi"/>
        </w:rPr>
        <w:t xml:space="preserve">(Anhang </w:t>
      </w:r>
      <w:r w:rsidR="00C00E21" w:rsidRPr="00030CE6">
        <w:rPr>
          <w:rFonts w:cstheme="minorHAnsi"/>
        </w:rPr>
        <w:t>3</w:t>
      </w:r>
      <w:r w:rsidR="00897F3C" w:rsidRPr="00030CE6">
        <w:rPr>
          <w:rFonts w:cstheme="minorHAnsi"/>
        </w:rPr>
        <w:t>)</w:t>
      </w:r>
      <w:r w:rsidR="00D50AF5" w:rsidRPr="00030CE6">
        <w:rPr>
          <w:rFonts w:cstheme="minorHAnsi"/>
        </w:rPr>
        <w:t xml:space="preserve">. </w:t>
      </w:r>
      <w:r w:rsidR="00D02FB9">
        <w:rPr>
          <w:rFonts w:cstheme="minorHAnsi"/>
        </w:rPr>
        <w:t>Dieses</w:t>
      </w:r>
      <w:r w:rsidR="00D50AF5" w:rsidRPr="00030CE6">
        <w:rPr>
          <w:rFonts w:cstheme="minorHAnsi"/>
        </w:rPr>
        <w:t xml:space="preserve"> Prinzip </w:t>
      </w:r>
      <w:r w:rsidR="00D02FB9">
        <w:rPr>
          <w:rFonts w:cstheme="minorHAnsi"/>
        </w:rPr>
        <w:t>funktionierte aussergewöhnlich gut -</w:t>
      </w:r>
      <w:r w:rsidR="00D50AF5" w:rsidRPr="00030CE6">
        <w:rPr>
          <w:rFonts w:cstheme="minorHAnsi"/>
        </w:rPr>
        <w:t xml:space="preserve"> </w:t>
      </w:r>
      <w:r w:rsidR="00D02FB9">
        <w:rPr>
          <w:rFonts w:cstheme="minorHAnsi"/>
        </w:rPr>
        <w:t>i</w:t>
      </w:r>
      <w:r w:rsidR="00D50AF5" w:rsidRPr="00030CE6">
        <w:rPr>
          <w:rFonts w:cstheme="minorHAnsi"/>
        </w:rPr>
        <w:t xml:space="preserve">nnerhalb von 2 Lektionen hatte jeder von uns mehrere Kärtchen mit Funktionen </w:t>
      </w:r>
      <w:r w:rsidR="000E6F1B">
        <w:rPr>
          <w:rFonts w:cstheme="minorHAnsi"/>
        </w:rPr>
        <w:t>und deren Schnittstellendefinitionen</w:t>
      </w:r>
      <w:r w:rsidR="000E6F1B" w:rsidRPr="00030CE6">
        <w:rPr>
          <w:rFonts w:cstheme="minorHAnsi"/>
        </w:rPr>
        <w:t xml:space="preserve"> </w:t>
      </w:r>
      <w:r w:rsidR="00D50AF5" w:rsidRPr="00030CE6">
        <w:rPr>
          <w:rFonts w:cstheme="minorHAnsi"/>
        </w:rPr>
        <w:t>in den Händen, welche man individuell bearbeiten konnte.</w:t>
      </w:r>
    </w:p>
    <w:p w:rsidR="00D50AF5" w:rsidRPr="00030CE6" w:rsidRDefault="00897F3C" w:rsidP="00D50AF5">
      <w:pPr>
        <w:rPr>
          <w:rFonts w:cstheme="minorHAnsi"/>
        </w:rPr>
      </w:pPr>
      <w:r w:rsidRPr="00030CE6">
        <w:rPr>
          <w:rFonts w:cstheme="minorHAnsi"/>
        </w:rPr>
        <w:t xml:space="preserve">Als unser Spiel mit der Planung erstmals </w:t>
      </w:r>
      <w:r w:rsidR="000E6F1B">
        <w:rPr>
          <w:rFonts w:cstheme="minorHAnsi"/>
        </w:rPr>
        <w:t>etwas Gestalt annahm</w:t>
      </w:r>
      <w:r w:rsidRPr="00030CE6">
        <w:rPr>
          <w:rFonts w:cstheme="minorHAnsi"/>
        </w:rPr>
        <w:t>, bemerkten wir auch diverse Kleinigke</w:t>
      </w:r>
      <w:r w:rsidRPr="00030CE6">
        <w:rPr>
          <w:rFonts w:cstheme="minorHAnsi"/>
        </w:rPr>
        <w:t>i</w:t>
      </w:r>
      <w:r w:rsidRPr="00030CE6">
        <w:rPr>
          <w:rFonts w:cstheme="minorHAnsi"/>
        </w:rPr>
        <w:t xml:space="preserve">ten, welche wir im Pflichtenheft ergänzen mussten. </w:t>
      </w:r>
      <w:r w:rsidR="00E97BB7" w:rsidRPr="00030CE6">
        <w:rPr>
          <w:rFonts w:cstheme="minorHAnsi"/>
        </w:rPr>
        <w:t>Etwas verspätet</w:t>
      </w:r>
      <w:r w:rsidR="00AF4DBB" w:rsidRPr="00030CE6">
        <w:rPr>
          <w:rFonts w:cstheme="minorHAnsi"/>
        </w:rPr>
        <w:t>, aber zum Glück nicht vergessen,</w:t>
      </w:r>
      <w:r w:rsidR="00E97BB7" w:rsidRPr="00030CE6">
        <w:rPr>
          <w:rFonts w:cstheme="minorHAnsi"/>
        </w:rPr>
        <w:t xml:space="preserve"> haben wir </w:t>
      </w:r>
      <w:r w:rsidR="00AF4DBB" w:rsidRPr="00030CE6">
        <w:rPr>
          <w:rFonts w:cstheme="minorHAnsi"/>
        </w:rPr>
        <w:t xml:space="preserve">dann </w:t>
      </w:r>
      <w:r w:rsidR="00D02FB9">
        <w:rPr>
          <w:rFonts w:cstheme="minorHAnsi"/>
        </w:rPr>
        <w:t>die</w:t>
      </w:r>
      <w:r w:rsidR="00E97BB7" w:rsidRPr="00030CE6">
        <w:rPr>
          <w:rFonts w:cstheme="minorHAnsi"/>
        </w:rPr>
        <w:t xml:space="preserve"> </w:t>
      </w:r>
      <w:proofErr w:type="spellStart"/>
      <w:r w:rsidR="00E97BB7" w:rsidRPr="00030CE6">
        <w:rPr>
          <w:rFonts w:cstheme="minorHAnsi"/>
        </w:rPr>
        <w:t>Styleguideline</w:t>
      </w:r>
      <w:proofErr w:type="spellEnd"/>
      <w:r w:rsidRPr="00030CE6">
        <w:rPr>
          <w:rFonts w:cstheme="minorHAnsi"/>
        </w:rPr>
        <w:t xml:space="preserve"> (Anhang </w:t>
      </w:r>
      <w:r w:rsidR="00C00E21" w:rsidRPr="00030CE6">
        <w:rPr>
          <w:rFonts w:cstheme="minorHAnsi"/>
        </w:rPr>
        <w:t>4</w:t>
      </w:r>
      <w:r w:rsidRPr="00030CE6">
        <w:rPr>
          <w:rFonts w:cstheme="minorHAnsi"/>
        </w:rPr>
        <w:t>)</w:t>
      </w:r>
      <w:r w:rsidR="00AF4DBB" w:rsidRPr="00030CE6">
        <w:rPr>
          <w:rFonts w:cstheme="minorHAnsi"/>
        </w:rPr>
        <w:t xml:space="preserve"> definiert.</w:t>
      </w:r>
    </w:p>
    <w:p w:rsidR="00D50AF5" w:rsidRPr="00030CE6" w:rsidRDefault="00D02FB9" w:rsidP="00C00E21">
      <w:pPr>
        <w:jc w:val="center"/>
        <w:rPr>
          <w:rFonts w:cstheme="minorHAnsi"/>
        </w:rPr>
      </w:pPr>
      <w:r w:rsidRPr="00030CE6">
        <w:rPr>
          <w:rFonts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33pt" o:ole="">
            <v:imagedata r:id="rId31" o:title=""/>
          </v:shape>
          <o:OLEObject Type="Embed" ProgID="Visio.Drawing.11" ShapeID="_x0000_i1025" DrawAspect="Content" ObjectID="_1401891137" r:id="rId32"/>
        </w:object>
      </w:r>
      <w:r w:rsidR="00C00E21" w:rsidRPr="00030CE6">
        <w:rPr>
          <w:rFonts w:cstheme="minorHAnsi"/>
        </w:rPr>
        <w:t xml:space="preserve">Abbildung 2: </w:t>
      </w:r>
      <w:proofErr w:type="spellStart"/>
      <w:r w:rsidR="00C00E21" w:rsidRPr="00030CE6">
        <w:rPr>
          <w:rFonts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3" w:name="_Toc328130718"/>
      <w:bookmarkStart w:id="14" w:name="_Toc328148528"/>
      <w:r>
        <w:lastRenderedPageBreak/>
        <w:t>Realisation</w:t>
      </w:r>
      <w:bookmarkEnd w:id="13"/>
      <w:bookmarkEnd w:id="14"/>
    </w:p>
    <w:p w:rsidR="003011FB" w:rsidRDefault="003011FB" w:rsidP="003011FB">
      <w:pPr>
        <w:pStyle w:val="berschrift2"/>
      </w:pPr>
      <w:bookmarkStart w:id="15" w:name="_Toc328148529"/>
      <w:r>
        <w:t>Team</w:t>
      </w:r>
      <w:bookmarkEnd w:id="15"/>
    </w:p>
    <w:p w:rsidR="003011FB" w:rsidRDefault="003011FB" w:rsidP="003011FB">
      <w:r>
        <w:t>Das Team bestand aus den folgenden Mitgliedern: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Cyril Stoller (Projektleiter)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Marcel Bärtschi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Jascha Haldemann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Nicolas Käser</w:t>
      </w:r>
    </w:p>
    <w:p w:rsidR="003011FB" w:rsidRPr="003011FB" w:rsidRDefault="003011FB" w:rsidP="003011FB">
      <w:r>
        <w:t xml:space="preserve">Die Teammitglieder </w:t>
      </w:r>
      <w:r w:rsidR="00960282">
        <w:t xml:space="preserve">beschäftigten sich </w:t>
      </w:r>
      <w:r>
        <w:t xml:space="preserve">jeweils </w:t>
      </w:r>
      <w:r w:rsidR="00960282">
        <w:t>mit unterschiedlichen Aspekten der Software, wie z.B. Grafik, Logik, Hauptapplikation etc. und entwickelten sich im Laufe der Zeit zu Spezialisten auf ihrem Terrain. Nichts desto trotz konnten</w:t>
      </w:r>
      <w:r w:rsidR="0000473B">
        <w:t xml:space="preserve"> und wurden</w:t>
      </w:r>
      <w:r w:rsidR="00960282">
        <w:t xml:space="preserve"> </w:t>
      </w:r>
      <w:r w:rsidR="0000473B">
        <w:t xml:space="preserve">auch </w:t>
      </w:r>
      <w:r w:rsidR="00960282">
        <w:t>kleine Änderungen in „fremden“ Modulen g</w:t>
      </w:r>
      <w:r w:rsidR="00960282">
        <w:t>e</w:t>
      </w:r>
      <w:r w:rsidR="00960282">
        <w:t>macht. Dadurch wurde</w:t>
      </w:r>
      <w:r w:rsidR="0000473B">
        <w:t>n</w:t>
      </w:r>
      <w:r w:rsidR="00960282">
        <w:t xml:space="preserve"> das Verständnis und die Sicht der Zusammenhänge untereinander verbessert.</w:t>
      </w:r>
    </w:p>
    <w:p w:rsidR="003011FB" w:rsidRDefault="003011FB" w:rsidP="003011FB">
      <w:pPr>
        <w:pStyle w:val="berschrift2"/>
      </w:pPr>
      <w:bookmarkStart w:id="16" w:name="_Toc328148530"/>
      <w:r>
        <w:t xml:space="preserve">Versionskontrollsystem </w:t>
      </w:r>
      <w:proofErr w:type="spellStart"/>
      <w:r>
        <w:t>Git</w:t>
      </w:r>
      <w:bookmarkEnd w:id="16"/>
      <w:proofErr w:type="spellEnd"/>
    </w:p>
    <w:p w:rsidR="003011FB" w:rsidRDefault="00A44BCC" w:rsidP="00A44BCC">
      <w:r>
        <w:t xml:space="preserve">Wir haben uns entschieden, das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(</w:t>
      </w:r>
      <w:hyperlink r:id="rId33" w:history="1">
        <w:r w:rsidR="00FA4BD5" w:rsidRPr="005F6A9E">
          <w:rPr>
            <w:rStyle w:val="Hyperlink"/>
          </w:rPr>
          <w:t>git-scm.com</w:t>
        </w:r>
      </w:hyperlink>
      <w:r>
        <w:t>) zu verwenden, da ein Sof</w:t>
      </w:r>
      <w:r>
        <w:t>t</w:t>
      </w:r>
      <w:r w:rsidR="00FA4BD5">
        <w:t>w</w:t>
      </w:r>
      <w:r>
        <w:t xml:space="preserve">areprojekt in dieser Grössenordnung und mit vier Teammitgliedern ohne Versionskontrollsystem kaum </w:t>
      </w:r>
      <w:r w:rsidR="00FA4BD5">
        <w:t>realisierbar ist.</w:t>
      </w:r>
    </w:p>
    <w:p w:rsidR="00DF07F2" w:rsidRDefault="00FA4BD5" w:rsidP="00A44BCC">
      <w:r>
        <w:t xml:space="preserve">Das gesamte Projekt inklusive der Dokumentation ist auf dem Online-Projekt-Host </w:t>
      </w:r>
      <w:proofErr w:type="spellStart"/>
      <w:r w:rsidRPr="00FA4BD5">
        <w:rPr>
          <w:i/>
        </w:rPr>
        <w:t>GitHub</w:t>
      </w:r>
      <w:proofErr w:type="spellEnd"/>
      <w:r>
        <w:t xml:space="preserve"> (</w:t>
      </w:r>
      <w:hyperlink r:id="rId34" w:history="1">
        <w:r>
          <w:rPr>
            <w:rStyle w:val="Hyperlink"/>
          </w:rPr>
          <w:t>github.com</w:t>
        </w:r>
      </w:hyperlink>
      <w:r>
        <w:t xml:space="preserve">) </w:t>
      </w:r>
      <w:proofErr w:type="spellStart"/>
      <w:r>
        <w:t>gehostet</w:t>
      </w:r>
      <w:proofErr w:type="spellEnd"/>
      <w:r>
        <w:t>. Dieser Server stellt Open-S</w:t>
      </w:r>
      <w:r w:rsidR="0000473B">
        <w:t xml:space="preserve">ource Softwareprojekten gratis </w:t>
      </w:r>
      <w:r>
        <w:t>eine Plattform zur Verfügung, we</w:t>
      </w:r>
      <w:r>
        <w:t>l</w:t>
      </w:r>
      <w:r>
        <w:t xml:space="preserve">che perfekt mit dem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harmonisiert. </w:t>
      </w:r>
      <w:r w:rsidR="000471A1" w:rsidRPr="000471A1">
        <w:t xml:space="preserve">Die </w:t>
      </w:r>
      <w:proofErr w:type="spellStart"/>
      <w:r w:rsidR="000471A1" w:rsidRPr="000471A1">
        <w:t>Git</w:t>
      </w:r>
      <w:proofErr w:type="spellEnd"/>
      <w:r w:rsidR="000471A1" w:rsidRPr="000471A1">
        <w:t>-Client Applikation ist in Abbildung 3 zu sehen.</w:t>
      </w:r>
      <w:r w:rsidR="000471A1">
        <w:t xml:space="preserve"> </w:t>
      </w:r>
      <w:r>
        <w:t>Dort hatte dann jedes Teammitglied rund um die Uhr Zugriff auf die aktuellste Version und sämtlichen bisherigen Änderungen.</w:t>
      </w:r>
    </w:p>
    <w:p w:rsidR="00FA4BD5" w:rsidRPr="00A44BCC" w:rsidRDefault="003011FB" w:rsidP="00A44BCC">
      <w:r>
        <w:rPr>
          <w:noProof/>
          <w:lang w:eastAsia="de-CH"/>
        </w:rPr>
        <w:lastRenderedPageBreak/>
        <w:drawing>
          <wp:inline distT="0" distB="0" distL="0" distR="0">
            <wp:extent cx="5934075" cy="3438525"/>
            <wp:effectExtent l="19050" t="0" r="9525" b="0"/>
            <wp:docPr id="6" name="Bild 9" descr="D:\Programming\C\LaserChess\docs\img\git bas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Programming\C\LaserChess\docs\img\git bash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F3C" w:rsidRDefault="00DF07F2" w:rsidP="00DF07F2">
      <w:pPr>
        <w:jc w:val="center"/>
        <w:rPr>
          <w:rFonts w:cstheme="minorHAnsi"/>
        </w:rPr>
      </w:pPr>
      <w:r>
        <w:rPr>
          <w:rFonts w:cstheme="minorHAnsi"/>
        </w:rPr>
        <w:t xml:space="preserve">Abbildung 3: </w:t>
      </w:r>
      <w:proofErr w:type="spellStart"/>
      <w:r>
        <w:rPr>
          <w:rFonts w:cstheme="minorHAnsi"/>
        </w:rPr>
        <w:t>Git</w:t>
      </w:r>
      <w:proofErr w:type="spellEnd"/>
      <w:r w:rsidR="003011FB">
        <w:rPr>
          <w:rFonts w:cstheme="minorHAnsi"/>
        </w:rPr>
        <w:t>-C</w:t>
      </w:r>
      <w:r w:rsidR="00FA4BD5">
        <w:rPr>
          <w:rFonts w:cstheme="minorHAnsi"/>
        </w:rPr>
        <w:t>lient Software als Windows</w:t>
      </w:r>
      <w:r w:rsidR="003011FB">
        <w:rPr>
          <w:rFonts w:cstheme="minorHAnsi"/>
        </w:rPr>
        <w:t>-</w:t>
      </w:r>
      <w:r w:rsidR="00FA4BD5">
        <w:rPr>
          <w:rFonts w:cstheme="minorHAnsi"/>
        </w:rPr>
        <w:t>Konsolenapplikation</w:t>
      </w:r>
    </w:p>
    <w:p w:rsidR="003011FB" w:rsidRDefault="003011FB" w:rsidP="003011FB">
      <w:pPr>
        <w:rPr>
          <w:rFonts w:cstheme="minorHAnsi"/>
        </w:rPr>
      </w:pPr>
    </w:p>
    <w:p w:rsidR="00960282" w:rsidRDefault="003011FB" w:rsidP="003011FB">
      <w:pPr>
        <w:rPr>
          <w:rFonts w:cstheme="minorHAnsi"/>
        </w:rPr>
      </w:pPr>
      <w:r>
        <w:rPr>
          <w:rFonts w:cstheme="minorHAnsi"/>
        </w:rPr>
        <w:t xml:space="preserve">Auf dieser Online-Plattform konnten wir ebenfalls so genannte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erfassen, also Aufgaben, welche noch zu erledigen sind. Diese wurden dann jeweils einer Person zugewiesen und nach getaner Arbeit geschlossen. Dieses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-System arbeitet sehr eng mit </w:t>
      </w:r>
      <w:proofErr w:type="spellStart"/>
      <w:r>
        <w:rPr>
          <w:rFonts w:cstheme="minorHAnsi"/>
        </w:rPr>
        <w:t>Git</w:t>
      </w:r>
      <w:proofErr w:type="spellEnd"/>
      <w:r>
        <w:rPr>
          <w:rFonts w:cstheme="minorHAnsi"/>
        </w:rPr>
        <w:t xml:space="preserve"> zusammen, so dass man in Commit-Messages auf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verweisen und solche sogar mit einer entsprechenden Formulierung schliessen kann (z.B. „</w:t>
      </w:r>
      <w:r>
        <w:rPr>
          <w:rFonts w:ascii="Courier New" w:hAnsi="Courier New" w:cs="Courier New"/>
          <w:b/>
        </w:rPr>
        <w:t xml:space="preserve">... </w:t>
      </w:r>
      <w:proofErr w:type="spellStart"/>
      <w:r w:rsidRPr="003011FB">
        <w:rPr>
          <w:rFonts w:ascii="Courier New" w:hAnsi="Courier New" w:cs="Courier New"/>
          <w:b/>
        </w:rPr>
        <w:t>closes</w:t>
      </w:r>
      <w:proofErr w:type="spellEnd"/>
      <w:r w:rsidRPr="003011FB">
        <w:rPr>
          <w:rFonts w:ascii="Courier New" w:hAnsi="Courier New" w:cs="Courier New"/>
          <w:b/>
        </w:rPr>
        <w:t xml:space="preserve"> #13</w:t>
      </w:r>
      <w:r>
        <w:rPr>
          <w:rFonts w:ascii="Courier New" w:hAnsi="Courier New" w:cs="Courier New"/>
          <w:b/>
        </w:rPr>
        <w:t xml:space="preserve"> ...</w:t>
      </w:r>
      <w:r>
        <w:rPr>
          <w:rFonts w:cstheme="minorHAnsi"/>
        </w:rPr>
        <w:t xml:space="preserve">“, um den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 mit der Nummer 13 zu schliessen). </w:t>
      </w:r>
    </w:p>
    <w:p w:rsidR="003011FB" w:rsidRPr="00960282" w:rsidRDefault="003011FB" w:rsidP="003011FB">
      <w:pPr>
        <w:rPr>
          <w:rFonts w:cstheme="minorHAnsi"/>
        </w:rPr>
      </w:pPr>
      <w:r>
        <w:rPr>
          <w:rFonts w:cstheme="minorHAnsi"/>
        </w:rPr>
        <w:t>Das Projekt inklusive der gesamten Versions-</w:t>
      </w:r>
      <w:proofErr w:type="spellStart"/>
      <w:r>
        <w:rPr>
          <w:rFonts w:cstheme="minorHAnsi"/>
        </w:rPr>
        <w:t>History</w:t>
      </w:r>
      <w:proofErr w:type="spellEnd"/>
      <w:r w:rsidR="00960282">
        <w:rPr>
          <w:rFonts w:cstheme="minorHAnsi"/>
        </w:rPr>
        <w:t xml:space="preserve">, den </w:t>
      </w:r>
      <w:proofErr w:type="spellStart"/>
      <w:r w:rsidR="00960282">
        <w:rPr>
          <w:rFonts w:cstheme="minorHAnsi"/>
        </w:rPr>
        <w:t>Issues</w:t>
      </w:r>
      <w:proofErr w:type="spellEnd"/>
      <w:r w:rsidR="00960282">
        <w:rPr>
          <w:rFonts w:cstheme="minorHAnsi"/>
        </w:rPr>
        <w:t xml:space="preserve"> und verschiedenen Diagrammen zur Entwicklung des Projekts ist</w:t>
      </w:r>
      <w:r>
        <w:rPr>
          <w:rFonts w:cstheme="minorHAnsi"/>
        </w:rPr>
        <w:t xml:space="preserve"> hier zu finden: </w:t>
      </w:r>
      <w:hyperlink r:id="rId36" w:history="1">
        <w:r>
          <w:rPr>
            <w:rStyle w:val="Hyperlink"/>
          </w:rPr>
          <w:t>github.com/stocyr/LaserChess</w:t>
        </w:r>
      </w:hyperlink>
      <w:r w:rsidR="00960282">
        <w:t xml:space="preserve">. Die </w:t>
      </w:r>
      <w:proofErr w:type="spellStart"/>
      <w:r w:rsidR="00960282">
        <w:t>Issue</w:t>
      </w:r>
      <w:proofErr w:type="spellEnd"/>
      <w:r w:rsidR="00960282">
        <w:t xml:space="preserve">-Liste findet man hier: </w:t>
      </w:r>
      <w:hyperlink r:id="rId37" w:history="1">
        <w:r w:rsidR="00960282" w:rsidRPr="005F6A9E">
          <w:rPr>
            <w:rStyle w:val="Hyperlink"/>
          </w:rPr>
          <w:t>github.com/</w:t>
        </w:r>
        <w:proofErr w:type="spellStart"/>
        <w:r w:rsidR="00960282" w:rsidRPr="005F6A9E">
          <w:rPr>
            <w:rStyle w:val="Hyperlink"/>
          </w:rPr>
          <w:t>stocyr</w:t>
        </w:r>
        <w:proofErr w:type="spellEnd"/>
        <w:r w:rsidR="00960282" w:rsidRPr="005F6A9E">
          <w:rPr>
            <w:rStyle w:val="Hyperlink"/>
          </w:rPr>
          <w:t>/</w:t>
        </w:r>
        <w:proofErr w:type="spellStart"/>
        <w:r w:rsidR="00960282" w:rsidRPr="005F6A9E">
          <w:rPr>
            <w:rStyle w:val="Hyperlink"/>
          </w:rPr>
          <w:t>LaserChess</w:t>
        </w:r>
        <w:proofErr w:type="spellEnd"/>
        <w:r w:rsidR="00960282" w:rsidRPr="005F6A9E">
          <w:rPr>
            <w:rStyle w:val="Hyperlink"/>
          </w:rPr>
          <w:t>/</w:t>
        </w:r>
        <w:proofErr w:type="spellStart"/>
        <w:r w:rsidR="00960282" w:rsidRPr="005F6A9E">
          <w:rPr>
            <w:rStyle w:val="Hyperlink"/>
          </w:rPr>
          <w:t>issues</w:t>
        </w:r>
        <w:proofErr w:type="spellEnd"/>
      </w:hyperlink>
      <w:r w:rsidR="00960282">
        <w:t>.</w:t>
      </w:r>
    </w:p>
    <w:p w:rsidR="003011FB" w:rsidRPr="00030CE6" w:rsidRDefault="003011FB" w:rsidP="003011FB">
      <w:pPr>
        <w:rPr>
          <w:rFonts w:cstheme="minorHAnsi"/>
        </w:rPr>
      </w:pPr>
    </w:p>
    <w:p w:rsidR="00897F3C" w:rsidRDefault="00651B55" w:rsidP="00897F3C">
      <w:pPr>
        <w:pStyle w:val="berschrift2"/>
      </w:pPr>
      <w:bookmarkStart w:id="17" w:name="_Toc328130719"/>
      <w:bookmarkStart w:id="18" w:name="_Toc328148531"/>
      <w:r>
        <w:t>Main</w:t>
      </w:r>
      <w:bookmarkEnd w:id="17"/>
      <w:r w:rsidR="00FE370C">
        <w:t xml:space="preserve"> (LaserChess)</w:t>
      </w:r>
      <w:bookmarkEnd w:id="18"/>
    </w:p>
    <w:p w:rsidR="00651B55" w:rsidRDefault="00FE370C" w:rsidP="00651B55">
      <w:pPr>
        <w:rPr>
          <w:rFonts w:cstheme="minorHAnsi"/>
        </w:rPr>
      </w:pPr>
      <w:r>
        <w:rPr>
          <w:rFonts w:cstheme="minorHAnsi"/>
        </w:rPr>
        <w:t xml:space="preserve">Im Main </w:t>
      </w:r>
      <w:r w:rsidR="000C6E04">
        <w:rPr>
          <w:rFonts w:cstheme="minorHAnsi"/>
        </w:rPr>
        <w:t>werden die Figuren und das gesamte Spiel initialisiert. Ausserdem ist hier das Hauptmenü zu finden. Dazu kommen der Argumenthandler und mehrere</w:t>
      </w:r>
      <w:r w:rsidR="00A44BCC">
        <w:rPr>
          <w:rFonts w:cstheme="minorHAnsi"/>
        </w:rPr>
        <w:t xml:space="preserve"> Ergänzungen.</w:t>
      </w:r>
    </w:p>
    <w:p w:rsidR="00651B55" w:rsidRDefault="00651B55" w:rsidP="00651B55">
      <w:pPr>
        <w:pStyle w:val="berschrift2"/>
      </w:pPr>
      <w:bookmarkStart w:id="19" w:name="_Toc328130720"/>
      <w:bookmarkStart w:id="20" w:name="_Toc328148532"/>
      <w:r>
        <w:lastRenderedPageBreak/>
        <w:t>Spiel</w:t>
      </w:r>
      <w:bookmarkEnd w:id="19"/>
      <w:bookmarkEnd w:id="20"/>
    </w:p>
    <w:p w:rsidR="00651B55" w:rsidRPr="00030CE6" w:rsidRDefault="00F01A55" w:rsidP="00651B55">
      <w:pPr>
        <w:rPr>
          <w:rFonts w:cstheme="minorHAnsi"/>
        </w:rPr>
      </w:pPr>
      <w:r>
        <w:rPr>
          <w:rFonts w:cstheme="minorHAnsi"/>
        </w:rPr>
        <w:t xml:space="preserve">Im Spielmodul wird das gesamte Spiel oder genauer der Spielablauf gehandhabt. Dazu </w:t>
      </w:r>
      <w:r w:rsidR="007701D9">
        <w:rPr>
          <w:rFonts w:cstheme="minorHAnsi"/>
        </w:rPr>
        <w:t>gehören</w:t>
      </w:r>
      <w:r>
        <w:rPr>
          <w:rFonts w:cstheme="minorHAnsi"/>
        </w:rPr>
        <w:t xml:space="preserve"> das B</w:t>
      </w:r>
      <w:r>
        <w:rPr>
          <w:rFonts w:cstheme="minorHAnsi"/>
        </w:rPr>
        <w:t>e</w:t>
      </w:r>
      <w:r>
        <w:rPr>
          <w:rFonts w:cstheme="minorHAnsi"/>
        </w:rPr>
        <w:t>rechnen der zu zeichnenden Fokusfelder und deren Löschung.</w:t>
      </w:r>
    </w:p>
    <w:p w:rsidR="00651B55" w:rsidRDefault="00651B55" w:rsidP="00651B55">
      <w:pPr>
        <w:pStyle w:val="berschrift2"/>
      </w:pPr>
      <w:bookmarkStart w:id="21" w:name="_Toc328130721"/>
      <w:bookmarkStart w:id="22" w:name="_Toc328148533"/>
      <w:r>
        <w:t>Logik</w:t>
      </w:r>
      <w:bookmarkEnd w:id="21"/>
      <w:bookmarkEnd w:id="22"/>
    </w:p>
    <w:p w:rsidR="00DF07F2" w:rsidRPr="00DF07F2" w:rsidRDefault="00F01A55" w:rsidP="00DF07F2">
      <w:r>
        <w:t>Im Logik</w:t>
      </w:r>
      <w:r w:rsidR="007701D9">
        <w:t>modul wird vor allem der Laser über das ganze Spielfeld gezeichnet und andere Funktionen aufgerufen, die das Verhalten der Figuren beeinflusst. Dazu kommen diverse ‘</w:t>
      </w:r>
      <w:proofErr w:type="spellStart"/>
      <w:r w:rsidR="007701D9">
        <w:t>Helpertools</w:t>
      </w:r>
      <w:proofErr w:type="spellEnd"/>
      <w:r w:rsidR="007701D9">
        <w:t>‘ wie die A</w:t>
      </w:r>
      <w:r w:rsidR="007701D9">
        <w:t>b</w:t>
      </w:r>
      <w:r w:rsidR="007701D9">
        <w:t>frage ob gegebene Koordinaten noch im Spielfeld sind, Handhabung der Maus</w:t>
      </w:r>
      <w:r w:rsidR="0053718C">
        <w:t xml:space="preserve">klicks und Andere. </w:t>
      </w:r>
      <w:r w:rsidR="00385ADA">
        <w:t>Au</w:t>
      </w:r>
      <w:r w:rsidR="00385ADA">
        <w:t>s</w:t>
      </w:r>
      <w:r w:rsidR="00385ADA">
        <w:t>serdem ist hier die Handhabung der Pfade und des Sounds zu finden.</w:t>
      </w:r>
    </w:p>
    <w:p w:rsidR="00651B55" w:rsidRDefault="00651B55" w:rsidP="00651B55">
      <w:pPr>
        <w:pStyle w:val="berschrift2"/>
      </w:pPr>
      <w:bookmarkStart w:id="23" w:name="_Toc328130722"/>
      <w:bookmarkStart w:id="24" w:name="_Toc328148534"/>
      <w:r>
        <w:t>Grafik</w:t>
      </w:r>
      <w:bookmarkEnd w:id="23"/>
      <w:bookmarkEnd w:id="24"/>
    </w:p>
    <w:p w:rsidR="00E502F3" w:rsidRPr="00385ADA" w:rsidRDefault="005D6AEC" w:rsidP="00385ADA">
      <w:pPr>
        <w:rPr>
          <w:rFonts w:cstheme="minorHAnsi"/>
        </w:rPr>
      </w:pPr>
      <w:r w:rsidRPr="00030CE6">
        <w:rPr>
          <w:rFonts w:cstheme="minorHAnsi"/>
        </w:rPr>
        <w:t>Im Grafikmodul werden hauptsächlich alle Grafischen Elemente gezeichnet oder eingefügt</w:t>
      </w:r>
      <w:r w:rsidR="007701D9">
        <w:rPr>
          <w:rFonts w:cstheme="minorHAnsi"/>
        </w:rPr>
        <w:t xml:space="preserve"> </w:t>
      </w:r>
      <w:r w:rsidRPr="00030CE6">
        <w:rPr>
          <w:rFonts w:cstheme="minorHAnsi"/>
        </w:rPr>
        <w:t>(</w:t>
      </w:r>
      <w:proofErr w:type="spellStart"/>
      <w:r w:rsidRPr="00030CE6">
        <w:rPr>
          <w:rFonts w:cstheme="minorHAnsi"/>
        </w:rPr>
        <w:t>draw_playground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draw_figure</w:t>
      </w:r>
      <w:proofErr w:type="spellEnd"/>
      <w:r w:rsidRPr="00030CE6">
        <w:rPr>
          <w:rFonts w:cstheme="minorHAnsi"/>
        </w:rPr>
        <w:t>,</w:t>
      </w:r>
      <w:r w:rsidR="007701D9">
        <w:rPr>
          <w:rFonts w:cstheme="minorHAnsi"/>
        </w:rPr>
        <w:t xml:space="preserve"> </w:t>
      </w:r>
      <w:proofErr w:type="spellStart"/>
      <w:r w:rsidR="007701D9">
        <w:rPr>
          <w:rFonts w:cstheme="minorHAnsi"/>
        </w:rPr>
        <w:t>draw_laser</w:t>
      </w:r>
      <w:proofErr w:type="spellEnd"/>
      <w:r w:rsidRPr="00030CE6">
        <w:rPr>
          <w:rFonts w:cstheme="minorHAnsi"/>
        </w:rPr>
        <w:t xml:space="preserve"> </w:t>
      </w:r>
      <w:proofErr w:type="spellStart"/>
      <w:r w:rsidRPr="00030CE6">
        <w:rPr>
          <w:rFonts w:cstheme="minorHAnsi"/>
        </w:rPr>
        <w:t>usw</w:t>
      </w:r>
      <w:proofErr w:type="spellEnd"/>
      <w:r w:rsidRPr="00030CE6">
        <w:rPr>
          <w:rFonts w:cstheme="minorHAnsi"/>
        </w:rPr>
        <w:t xml:space="preserve">…). </w:t>
      </w:r>
      <w:r w:rsidR="001D11B9">
        <w:rPr>
          <w:rFonts w:cstheme="minorHAnsi"/>
        </w:rPr>
        <w:t>A</w:t>
      </w:r>
      <w:r w:rsidRPr="00030CE6">
        <w:rPr>
          <w:rFonts w:cstheme="minorHAnsi"/>
        </w:rPr>
        <w:t>uch diverse Umrechnungen, welche auch andere Module benutzen wie z.B. die Umrechnung der Pixel auf unsere definierte</w:t>
      </w:r>
      <w:r w:rsidR="008B6BEF" w:rsidRPr="00030CE6">
        <w:rPr>
          <w:rFonts w:cstheme="minorHAnsi"/>
        </w:rPr>
        <w:t>n</w:t>
      </w:r>
      <w:r w:rsidRPr="00030CE6">
        <w:rPr>
          <w:rFonts w:cstheme="minorHAnsi"/>
        </w:rPr>
        <w:t xml:space="preserve"> Spielfelder (</w:t>
      </w:r>
      <w:proofErr w:type="spellStart"/>
      <w:r w:rsidRPr="00030CE6">
        <w:rPr>
          <w:rFonts w:cstheme="minorHAnsi"/>
        </w:rPr>
        <w:t>pixel_to_map</w:t>
      </w:r>
      <w:proofErr w:type="spellEnd"/>
      <w:r w:rsidRPr="00030CE6">
        <w:rPr>
          <w:rFonts w:cstheme="minorHAnsi"/>
        </w:rPr>
        <w:t>) und umgekehrt (</w:t>
      </w:r>
      <w:proofErr w:type="spellStart"/>
      <w:r w:rsidRPr="00030CE6">
        <w:rPr>
          <w:rFonts w:cstheme="minorHAnsi"/>
        </w:rPr>
        <w:t>map_to_pixel</w:t>
      </w:r>
      <w:proofErr w:type="spellEnd"/>
      <w:r w:rsidRPr="00030CE6">
        <w:rPr>
          <w:rFonts w:cstheme="minorHAnsi"/>
        </w:rPr>
        <w:t xml:space="preserve">), </w:t>
      </w:r>
      <w:r w:rsidR="008B6BEF" w:rsidRPr="00030CE6">
        <w:rPr>
          <w:rFonts w:cstheme="minorHAnsi"/>
        </w:rPr>
        <w:t>o</w:t>
      </w:r>
      <w:r w:rsidRPr="00030CE6">
        <w:rPr>
          <w:rFonts w:cstheme="minorHAnsi"/>
        </w:rPr>
        <w:t>der die Initialisierung aller Bilder.</w:t>
      </w:r>
    </w:p>
    <w:p w:rsidR="00D247C0" w:rsidRDefault="00651B55" w:rsidP="0015137B">
      <w:pPr>
        <w:pStyle w:val="berschrift1"/>
      </w:pPr>
      <w:bookmarkStart w:id="25" w:name="_Toc328130723"/>
      <w:bookmarkStart w:id="26" w:name="_Toc328148535"/>
      <w:r>
        <w:lastRenderedPageBreak/>
        <w:t>Testvorgehen</w:t>
      </w:r>
      <w:bookmarkEnd w:id="25"/>
      <w:bookmarkEnd w:id="26"/>
    </w:p>
    <w:p w:rsidR="00651B55" w:rsidRDefault="00C75F38" w:rsidP="00651B55">
      <w:pPr>
        <w:rPr>
          <w:rFonts w:cstheme="minorHAnsi"/>
        </w:rPr>
      </w:pPr>
      <w:r>
        <w:rPr>
          <w:rFonts w:cstheme="minorHAnsi"/>
        </w:rPr>
        <w:t xml:space="preserve">Zuerst </w:t>
      </w:r>
      <w:r w:rsidR="000E6F1B">
        <w:rPr>
          <w:rFonts w:cstheme="minorHAnsi"/>
        </w:rPr>
        <w:t>testeten</w:t>
      </w:r>
      <w:r>
        <w:rPr>
          <w:rFonts w:cstheme="minorHAnsi"/>
        </w:rPr>
        <w:t xml:space="preserve"> wir die Stabilität des Programms und überprüften</w:t>
      </w:r>
      <w:r w:rsidR="005D3FE8">
        <w:rPr>
          <w:rFonts w:cstheme="minorHAnsi"/>
        </w:rPr>
        <w:t xml:space="preserve">, </w:t>
      </w:r>
      <w:r w:rsidR="000E6F1B">
        <w:rPr>
          <w:rFonts w:cstheme="minorHAnsi"/>
        </w:rPr>
        <w:t>ob</w:t>
      </w:r>
      <w:r w:rsidR="005D3FE8">
        <w:rPr>
          <w:rFonts w:cstheme="minorHAnsi"/>
        </w:rPr>
        <w:t xml:space="preserve"> keine </w:t>
      </w:r>
      <w:r w:rsidR="000E6F1B">
        <w:rPr>
          <w:rFonts w:cstheme="minorHAnsi"/>
        </w:rPr>
        <w:t>„</w:t>
      </w:r>
      <w:r w:rsidR="005D3FE8">
        <w:rPr>
          <w:rFonts w:cstheme="minorHAnsi"/>
        </w:rPr>
        <w:t>Magic-N</w:t>
      </w:r>
      <w:r w:rsidR="00A64F1B" w:rsidRPr="00030CE6">
        <w:rPr>
          <w:rFonts w:cstheme="minorHAnsi"/>
        </w:rPr>
        <w:t>umbers</w:t>
      </w:r>
      <w:r w:rsidR="000E6F1B">
        <w:rPr>
          <w:rFonts w:cstheme="minorHAnsi"/>
        </w:rPr>
        <w:t>“</w:t>
      </w:r>
      <w:r w:rsidR="00A64F1B" w:rsidRPr="00030CE6">
        <w:rPr>
          <w:rFonts w:cstheme="minorHAnsi"/>
        </w:rPr>
        <w:t xml:space="preserve"> mehr vorhanden sind</w:t>
      </w:r>
      <w:r>
        <w:rPr>
          <w:rFonts w:cstheme="minorHAnsi"/>
        </w:rPr>
        <w:t>. Wir skalierten das gesamte</w:t>
      </w:r>
      <w:r w:rsidR="00A64F1B" w:rsidRPr="00030CE6">
        <w:rPr>
          <w:rFonts w:cstheme="minorHAnsi"/>
        </w:rPr>
        <w:t xml:space="preserve"> </w:t>
      </w:r>
      <w:r w:rsidR="005D3FE8">
        <w:rPr>
          <w:rFonts w:cstheme="minorHAnsi"/>
        </w:rPr>
        <w:t xml:space="preserve">Spielfeld </w:t>
      </w:r>
      <w:r w:rsidR="00A64F1B" w:rsidRPr="00030CE6">
        <w:rPr>
          <w:rFonts w:cstheme="minorHAnsi"/>
        </w:rPr>
        <w:t>herunter</w:t>
      </w:r>
      <w:r>
        <w:rPr>
          <w:rFonts w:cstheme="minorHAnsi"/>
        </w:rPr>
        <w:t xml:space="preserve"> und veränderten andere </w:t>
      </w:r>
      <w:r w:rsidR="000E6F1B">
        <w:rPr>
          <w:rFonts w:cstheme="minorHAnsi"/>
        </w:rPr>
        <w:t>Grafikp</w:t>
      </w:r>
      <w:r>
        <w:rPr>
          <w:rFonts w:cstheme="minorHAnsi"/>
        </w:rPr>
        <w:t>aram</w:t>
      </w:r>
      <w:r>
        <w:rPr>
          <w:rFonts w:cstheme="minorHAnsi"/>
        </w:rPr>
        <w:t>e</w:t>
      </w:r>
      <w:r>
        <w:rPr>
          <w:rFonts w:cstheme="minorHAnsi"/>
        </w:rPr>
        <w:t>ter, wie z.B. Farben</w:t>
      </w:r>
      <w:r w:rsidR="000E6F1B">
        <w:rPr>
          <w:rFonts w:cstheme="minorHAnsi"/>
        </w:rPr>
        <w:t xml:space="preserve"> und Dicken</w:t>
      </w:r>
      <w:r w:rsidR="005D3FE8">
        <w:rPr>
          <w:rFonts w:cstheme="minorHAnsi"/>
        </w:rPr>
        <w:t xml:space="preserve">. </w:t>
      </w:r>
      <w:r w:rsidR="005D3FE8" w:rsidRPr="00C75F38">
        <w:rPr>
          <w:rFonts w:cstheme="minorHAnsi"/>
        </w:rPr>
        <w:t xml:space="preserve">Abbildung </w:t>
      </w:r>
      <w:r w:rsidRPr="00C75F38">
        <w:rPr>
          <w:rFonts w:cstheme="minorHAnsi"/>
        </w:rPr>
        <w:t>4</w:t>
      </w:r>
      <w:r w:rsidR="005D3FE8" w:rsidRPr="00C75F38">
        <w:rPr>
          <w:rFonts w:cstheme="minorHAnsi"/>
        </w:rPr>
        <w:t xml:space="preserve"> </w:t>
      </w:r>
      <w:r w:rsidRPr="00C75F38">
        <w:rPr>
          <w:rFonts w:cstheme="minorHAnsi"/>
        </w:rPr>
        <w:t>zeigt</w:t>
      </w:r>
      <w:r w:rsidR="000E6F1B">
        <w:rPr>
          <w:rFonts w:cstheme="minorHAnsi"/>
        </w:rPr>
        <w:t>, dass auch nach di</w:t>
      </w:r>
      <w:r w:rsidR="000471A1">
        <w:rPr>
          <w:rFonts w:cstheme="minorHAnsi"/>
        </w:rPr>
        <w:t>versen</w:t>
      </w:r>
      <w:r>
        <w:rPr>
          <w:rFonts w:cstheme="minorHAnsi"/>
        </w:rPr>
        <w:t xml:space="preserve"> Veränderungen</w:t>
      </w:r>
      <w:r w:rsidR="005D3FE8">
        <w:rPr>
          <w:rFonts w:cstheme="minorHAnsi"/>
        </w:rPr>
        <w:t xml:space="preserve"> </w:t>
      </w:r>
      <w:r w:rsidR="00A64F1B" w:rsidRPr="00030CE6">
        <w:rPr>
          <w:rFonts w:cstheme="minorHAnsi"/>
        </w:rPr>
        <w:t xml:space="preserve">alles noch in </w:t>
      </w:r>
      <w:r w:rsidR="005D3FE8">
        <w:rPr>
          <w:rFonts w:cstheme="minorHAnsi"/>
        </w:rPr>
        <w:t>O</w:t>
      </w:r>
      <w:r w:rsidR="00A64F1B" w:rsidRPr="00030CE6">
        <w:rPr>
          <w:rFonts w:cstheme="minorHAnsi"/>
        </w:rPr>
        <w:t>rdnung</w:t>
      </w:r>
      <w:r w:rsidR="005D3FE8">
        <w:rPr>
          <w:rFonts w:cstheme="minorHAnsi"/>
        </w:rPr>
        <w:t xml:space="preserve"> </w:t>
      </w:r>
      <w:r w:rsidR="00E04DFE">
        <w:rPr>
          <w:rFonts w:cstheme="minorHAnsi"/>
        </w:rPr>
        <w:t>war</w:t>
      </w:r>
      <w:r w:rsidR="00A64F1B" w:rsidRPr="00030CE6">
        <w:rPr>
          <w:rFonts w:cstheme="minorHAnsi"/>
        </w:rPr>
        <w:t>.</w:t>
      </w:r>
    </w:p>
    <w:p w:rsidR="00991ACB" w:rsidRDefault="00991ACB" w:rsidP="00651B55">
      <w:pPr>
        <w:rPr>
          <w:rFonts w:cstheme="minorHAnsi"/>
        </w:rPr>
      </w:pP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</w:rPr>
        <w:t>Abbildung 4: Parameter-Tuning</w:t>
      </w:r>
    </w:p>
    <w:p w:rsidR="00CC2F30" w:rsidRDefault="00CC2F30" w:rsidP="00C75F38">
      <w:pPr>
        <w:jc w:val="center"/>
        <w:rPr>
          <w:rFonts w:cstheme="minorHAnsi"/>
        </w:rPr>
      </w:pPr>
    </w:p>
    <w:p w:rsidR="00CC2F30" w:rsidRDefault="00D02FB9" w:rsidP="00CC2F30">
      <w:pPr>
        <w:jc w:val="left"/>
        <w:rPr>
          <w:rFonts w:cstheme="minorHAnsi"/>
        </w:rPr>
      </w:pPr>
      <w:r>
        <w:rPr>
          <w:rFonts w:cstheme="minorHAnsi"/>
        </w:rPr>
        <w:t>Als zweiten Schritt</w:t>
      </w:r>
      <w:r w:rsidR="00CC2F30">
        <w:rPr>
          <w:rFonts w:cstheme="minorHAnsi"/>
        </w:rPr>
        <w:t xml:space="preserve"> </w:t>
      </w:r>
      <w:r w:rsidR="000E6F1B">
        <w:rPr>
          <w:rFonts w:cstheme="minorHAnsi"/>
        </w:rPr>
        <w:t>froren wir die Entwicklung kurz ein</w:t>
      </w:r>
      <w:r w:rsidR="00CC2F30">
        <w:rPr>
          <w:rFonts w:cstheme="minorHAnsi"/>
        </w:rPr>
        <w:t xml:space="preserve"> und </w:t>
      </w:r>
      <w:r w:rsidR="000E6F1B">
        <w:rPr>
          <w:rFonts w:cstheme="minorHAnsi"/>
        </w:rPr>
        <w:t xml:space="preserve">markierten </w:t>
      </w:r>
      <w:r w:rsidR="00CC2F30">
        <w:rPr>
          <w:rFonts w:cstheme="minorHAnsi"/>
        </w:rPr>
        <w:t xml:space="preserve">den damals aktuellen Stand des Programms </w:t>
      </w:r>
      <w:r w:rsidR="000E6F1B">
        <w:rPr>
          <w:rFonts w:cstheme="minorHAnsi"/>
        </w:rPr>
        <w:t xml:space="preserve">mit </w:t>
      </w:r>
      <w:r w:rsidR="00CC2F30">
        <w:rPr>
          <w:rFonts w:cstheme="minorHAnsi"/>
        </w:rPr>
        <w:t>Version 1.0</w:t>
      </w:r>
      <w:r w:rsidR="000E6F1B">
        <w:rPr>
          <w:rFonts w:cstheme="minorHAnsi"/>
        </w:rPr>
        <w:t xml:space="preserve"> (</w:t>
      </w:r>
      <w:proofErr w:type="spellStart"/>
      <w:r w:rsidR="000E6F1B">
        <w:rPr>
          <w:rFonts w:cstheme="minorHAnsi"/>
        </w:rPr>
        <w:t>Git</w:t>
      </w:r>
      <w:proofErr w:type="spellEnd"/>
      <w:r w:rsidR="000E6F1B">
        <w:rPr>
          <w:rFonts w:cstheme="minorHAnsi"/>
        </w:rPr>
        <w:t xml:space="preserve">-Tag: </w:t>
      </w:r>
      <w:r w:rsidR="000E6F1B" w:rsidRPr="000E6F1B">
        <w:rPr>
          <w:rFonts w:ascii="Courier New" w:hAnsi="Courier New" w:cs="Courier New"/>
          <w:b/>
        </w:rPr>
        <w:t>v1.0</w:t>
      </w:r>
      <w:r w:rsidR="000E6F1B">
        <w:rPr>
          <w:rFonts w:cstheme="minorHAnsi"/>
        </w:rPr>
        <w:t>). Zu diesem definierten Softwarestand</w:t>
      </w:r>
      <w:r w:rsidR="00CC2F30">
        <w:rPr>
          <w:rFonts w:cstheme="minorHAnsi"/>
        </w:rPr>
        <w:t xml:space="preserve"> erstellten </w:t>
      </w:r>
      <w:r w:rsidR="000471A1">
        <w:rPr>
          <w:rFonts w:cstheme="minorHAnsi"/>
        </w:rPr>
        <w:t xml:space="preserve">wir </w:t>
      </w:r>
      <w:r w:rsidR="000E6F1B">
        <w:rPr>
          <w:rFonts w:cstheme="minorHAnsi"/>
        </w:rPr>
        <w:t xml:space="preserve">dann </w:t>
      </w:r>
      <w:r w:rsidR="00CC2F30">
        <w:rPr>
          <w:rFonts w:cstheme="minorHAnsi"/>
        </w:rPr>
        <w:t>ein Testprotokoll und führten damit einen Blackbox-</w:t>
      </w:r>
      <w:r w:rsidR="000E6F1B">
        <w:rPr>
          <w:rFonts w:cstheme="minorHAnsi"/>
        </w:rPr>
        <w:t>T</w:t>
      </w:r>
      <w:r w:rsidR="00CC2F30">
        <w:rPr>
          <w:rFonts w:cstheme="minorHAnsi"/>
        </w:rPr>
        <w:t>est durch. Wir notierten Fehlerquellen und U</w:t>
      </w:r>
      <w:r w:rsidR="00CC2F30">
        <w:rPr>
          <w:rFonts w:cstheme="minorHAnsi"/>
        </w:rPr>
        <w:t>n</w:t>
      </w:r>
      <w:r w:rsidR="00CC2F30">
        <w:rPr>
          <w:rFonts w:cstheme="minorHAnsi"/>
        </w:rPr>
        <w:t>schönheiten und fassten diese in einem Fazit zusammen.</w:t>
      </w:r>
    </w:p>
    <w:p w:rsidR="00DF07F2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 xml:space="preserve">Insgesamt führten wir </w:t>
      </w:r>
      <w:r w:rsidR="000471A1">
        <w:rPr>
          <w:rFonts w:cstheme="minorHAnsi"/>
        </w:rPr>
        <w:t>drei</w:t>
      </w:r>
      <w:r>
        <w:rPr>
          <w:rFonts w:cstheme="minorHAnsi"/>
        </w:rPr>
        <w:t xml:space="preserve"> Blackbox-</w:t>
      </w:r>
      <w:r w:rsidR="000E6F1B">
        <w:rPr>
          <w:rFonts w:cstheme="minorHAnsi"/>
        </w:rPr>
        <w:t>T</w:t>
      </w:r>
      <w:r>
        <w:rPr>
          <w:rFonts w:cstheme="minorHAnsi"/>
        </w:rPr>
        <w:t xml:space="preserve">ests durch und zwar mit den Versionen: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0</w:t>
      </w:r>
      <w:r>
        <w:rPr>
          <w:rFonts w:cstheme="minorHAnsi"/>
        </w:rPr>
        <w:t xml:space="preserve">,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1</w:t>
      </w:r>
      <w:r>
        <w:rPr>
          <w:rFonts w:cstheme="minorHAnsi"/>
        </w:rPr>
        <w:t xml:space="preserve"> und dem Endprodukt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2</w:t>
      </w:r>
      <w:r>
        <w:rPr>
          <w:rFonts w:cstheme="minorHAnsi"/>
        </w:rPr>
        <w:t>. Diese sind im Anhang 3 zu finden.</w:t>
      </w:r>
    </w:p>
    <w:p w:rsidR="00D247C0" w:rsidRDefault="00651B55" w:rsidP="00F01A55">
      <w:pPr>
        <w:pStyle w:val="berschrift1"/>
        <w:jc w:val="both"/>
      </w:pPr>
      <w:bookmarkStart w:id="27" w:name="_Toc328130724"/>
      <w:bookmarkStart w:id="28" w:name="_Toc328148536"/>
      <w:r>
        <w:lastRenderedPageBreak/>
        <w:t>Dokumentationsvorgehen</w:t>
      </w:r>
      <w:bookmarkEnd w:id="27"/>
      <w:bookmarkEnd w:id="28"/>
    </w:p>
    <w:p w:rsidR="00CD62D5" w:rsidRPr="00030CE6" w:rsidRDefault="00CD62D5" w:rsidP="00D02FB9">
      <w:pPr>
        <w:pStyle w:val="berschrift2"/>
      </w:pPr>
      <w:bookmarkStart w:id="29" w:name="_Toc328148537"/>
      <w:r w:rsidRPr="00030CE6">
        <w:t>Arbeitsjournal</w:t>
      </w:r>
      <w:r w:rsidR="00CC2F30">
        <w:t>/Laborjournal</w:t>
      </w:r>
      <w:r w:rsidRPr="00030CE6">
        <w:t>:</w:t>
      </w:r>
      <w:bookmarkEnd w:id="29"/>
    </w:p>
    <w:p w:rsidR="00437553" w:rsidRDefault="000E6F1B" w:rsidP="00437553">
      <w:pPr>
        <w:rPr>
          <w:rFonts w:cstheme="minorHAnsi"/>
        </w:rPr>
      </w:pPr>
      <w:r>
        <w:rPr>
          <w:rFonts w:cstheme="minorHAnsi"/>
        </w:rPr>
        <w:t>Anfangs</w:t>
      </w:r>
      <w:r w:rsidR="002B5D7C" w:rsidRPr="00030CE6">
        <w:rPr>
          <w:rFonts w:cstheme="minorHAnsi"/>
        </w:rPr>
        <w:t xml:space="preserve"> versuchten wir ein </w:t>
      </w:r>
      <w:r w:rsidR="00CC2F30">
        <w:rPr>
          <w:rFonts w:cstheme="minorHAnsi"/>
        </w:rPr>
        <w:t>Labor</w:t>
      </w:r>
      <w:r w:rsidR="002B5D7C" w:rsidRPr="00030CE6">
        <w:rPr>
          <w:rFonts w:cstheme="minorHAnsi"/>
        </w:rPr>
        <w:t xml:space="preserve">journal </w:t>
      </w:r>
      <w:r>
        <w:rPr>
          <w:rFonts w:cstheme="minorHAnsi"/>
        </w:rPr>
        <w:t>mit den t</w:t>
      </w:r>
      <w:r w:rsidR="002B5D7C" w:rsidRPr="00030CE6">
        <w:rPr>
          <w:rFonts w:cstheme="minorHAnsi"/>
        </w:rPr>
        <w:t xml:space="preserve">äglichen Entscheidungen zu führen. Da wir aber </w:t>
      </w:r>
      <w:r>
        <w:rPr>
          <w:rFonts w:cstheme="minorHAnsi"/>
        </w:rPr>
        <w:t xml:space="preserve">relativ schnell einmal </w:t>
      </w:r>
      <w:r w:rsidR="002B5D7C" w:rsidRPr="00030CE6">
        <w:rPr>
          <w:rFonts w:cstheme="minorHAnsi"/>
        </w:rPr>
        <w:t xml:space="preserve">vorwiegend individuell bei uns Zuhause arbeiteten, </w:t>
      </w:r>
      <w:r>
        <w:rPr>
          <w:rFonts w:cstheme="minorHAnsi"/>
        </w:rPr>
        <w:t>führten wir bald kein gemeinsames Laborjournal mehr</w:t>
      </w:r>
      <w:r w:rsidR="002B5D7C" w:rsidRPr="00030CE6">
        <w:rPr>
          <w:rFonts w:cstheme="minorHAnsi"/>
        </w:rPr>
        <w:t xml:space="preserve">. </w:t>
      </w:r>
      <w:r>
        <w:rPr>
          <w:rFonts w:cstheme="minorHAnsi"/>
        </w:rPr>
        <w:t xml:space="preserve">Da aber der Verlauf der einzelnen </w:t>
      </w:r>
      <w:proofErr w:type="spellStart"/>
      <w:r>
        <w:rPr>
          <w:rFonts w:cstheme="minorHAnsi"/>
        </w:rPr>
        <w:t>Commits</w:t>
      </w:r>
      <w:proofErr w:type="spellEnd"/>
      <w:r>
        <w:rPr>
          <w:rFonts w:cstheme="minorHAnsi"/>
        </w:rPr>
        <w:t xml:space="preserve"> des Softwareversionisierungssystems den Fortschritt ähnlich gut dokumentiert, liegt die Commit-Liste dieser Dokumentation noch als Anhang 2 bei. </w:t>
      </w:r>
      <w:r w:rsidR="00437553">
        <w:rPr>
          <w:rFonts w:cstheme="minorHAnsi"/>
        </w:rPr>
        <w:t xml:space="preserve">Ausserdem ist die </w:t>
      </w:r>
      <w:proofErr w:type="spellStart"/>
      <w:r w:rsidR="00437553">
        <w:rPr>
          <w:rFonts w:cstheme="minorHAnsi"/>
        </w:rPr>
        <w:t>History</w:t>
      </w:r>
      <w:proofErr w:type="spellEnd"/>
      <w:r w:rsidR="00437553">
        <w:rPr>
          <w:rFonts w:cstheme="minorHAnsi"/>
        </w:rPr>
        <w:t xml:space="preserve"> jedes Files auf </w:t>
      </w:r>
      <w:hyperlink r:id="rId39" w:history="1">
        <w:r w:rsidR="00437553">
          <w:rPr>
            <w:rStyle w:val="Hyperlink"/>
            <w:rFonts w:cstheme="minorHAnsi"/>
          </w:rPr>
          <w:t>github.com/</w:t>
        </w:r>
        <w:proofErr w:type="spellStart"/>
        <w:r w:rsidR="00437553">
          <w:rPr>
            <w:rStyle w:val="Hyperlink"/>
            <w:rFonts w:cstheme="minorHAnsi"/>
          </w:rPr>
          <w:t>stocyr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LaserChess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tree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master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src</w:t>
        </w:r>
        <w:proofErr w:type="spellEnd"/>
      </w:hyperlink>
      <w:r w:rsidR="00437553">
        <w:rPr>
          <w:rFonts w:cstheme="minorHAnsi"/>
        </w:rPr>
        <w:t xml:space="preserve"> einse</w:t>
      </w:r>
      <w:r w:rsidR="00437553">
        <w:rPr>
          <w:rFonts w:cstheme="minorHAnsi"/>
        </w:rPr>
        <w:t>h</w:t>
      </w:r>
      <w:r w:rsidR="00437553">
        <w:rPr>
          <w:rFonts w:cstheme="minorHAnsi"/>
        </w:rPr>
        <w:t xml:space="preserve">bar. Zuerst klickt man auf den Namen des gewünschten Files, dann auf den Button </w:t>
      </w:r>
      <w:proofErr w:type="spellStart"/>
      <w:r w:rsidR="00437553">
        <w:rPr>
          <w:rFonts w:ascii="Courier New" w:hAnsi="Courier New" w:cs="Courier New"/>
          <w:b/>
        </w:rPr>
        <w:t>Blame</w:t>
      </w:r>
      <w:proofErr w:type="spellEnd"/>
      <w:r w:rsidR="00437553">
        <w:rPr>
          <w:rFonts w:ascii="Courier New" w:hAnsi="Courier New" w:cs="Courier New"/>
          <w:b/>
        </w:rPr>
        <w:t xml:space="preserve"> </w:t>
      </w:r>
      <w:r w:rsidR="00437553">
        <w:rPr>
          <w:rFonts w:cstheme="minorHAnsi"/>
        </w:rPr>
        <w:t>oben rechts:</w:t>
      </w:r>
    </w:p>
    <w:p w:rsidR="002B5D7C" w:rsidRDefault="00437553" w:rsidP="002B5D7C">
      <w:pPr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943600" cy="2400300"/>
            <wp:effectExtent l="19050" t="0" r="0" b="0"/>
            <wp:docPr id="7" name="Bild 1" descr="Github_Bl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 1" descr="Github_Blame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553" w:rsidRPr="00E04DFE" w:rsidRDefault="00437553" w:rsidP="00437553">
      <w:pPr>
        <w:jc w:val="center"/>
        <w:rPr>
          <w:sz w:val="16"/>
          <w:szCs w:val="16"/>
        </w:rPr>
      </w:pPr>
      <w:r>
        <w:t>Abbildung 5: File-</w:t>
      </w:r>
      <w:proofErr w:type="spellStart"/>
      <w:r>
        <w:t>History</w:t>
      </w:r>
      <w:proofErr w:type="spellEnd"/>
      <w:r>
        <w:t xml:space="preserve"> auf GitHub.com</w:t>
      </w:r>
    </w:p>
    <w:p w:rsidR="00437553" w:rsidRPr="00030CE6" w:rsidRDefault="00437553" w:rsidP="002B5D7C">
      <w:pPr>
        <w:rPr>
          <w:rFonts w:cstheme="minorHAnsi"/>
        </w:rPr>
      </w:pPr>
    </w:p>
    <w:p w:rsidR="002B5D7C" w:rsidRPr="00030CE6" w:rsidRDefault="00CD62D5" w:rsidP="00D02FB9">
      <w:pPr>
        <w:pStyle w:val="berschrift2"/>
      </w:pPr>
      <w:bookmarkStart w:id="30" w:name="_Toc328148538"/>
      <w:r w:rsidRPr="00030CE6">
        <w:t>Zeitplan:</w:t>
      </w:r>
      <w:bookmarkEnd w:id="30"/>
    </w:p>
    <w:p w:rsidR="00CD62D5" w:rsidRDefault="00492107" w:rsidP="002B5D7C">
      <w:pPr>
        <w:rPr>
          <w:rFonts w:cstheme="minorHAnsi"/>
        </w:rPr>
      </w:pPr>
      <w:r w:rsidRPr="00030CE6">
        <w:rPr>
          <w:rFonts w:cstheme="minorHAnsi"/>
        </w:rPr>
        <w:t>Der nach dem Pflichtenheft erstellte Zeitplan</w:t>
      </w:r>
      <w:r w:rsidR="00CC2F30">
        <w:rPr>
          <w:rFonts w:cstheme="minorHAnsi"/>
        </w:rPr>
        <w:t xml:space="preserve"> (Anhang 1)</w:t>
      </w:r>
      <w:r w:rsidRPr="00030CE6">
        <w:rPr>
          <w:rFonts w:cstheme="minorHAnsi"/>
        </w:rPr>
        <w:t xml:space="preserve"> wurde </w:t>
      </w:r>
      <w:r w:rsidR="000E6F1B">
        <w:rPr>
          <w:rFonts w:cstheme="minorHAnsi"/>
        </w:rPr>
        <w:t>w</w:t>
      </w:r>
      <w:r w:rsidRPr="00030CE6">
        <w:rPr>
          <w:rFonts w:cstheme="minorHAnsi"/>
        </w:rPr>
        <w:t>öchentlich (jeden Freitag) während der Projektphase kontinuierlich mit de</w:t>
      </w:r>
      <w:r w:rsidR="00823636">
        <w:rPr>
          <w:rFonts w:cstheme="minorHAnsi"/>
        </w:rPr>
        <w:t>n</w:t>
      </w:r>
      <w:r w:rsidRPr="00030CE6">
        <w:rPr>
          <w:rFonts w:cstheme="minorHAnsi"/>
        </w:rPr>
        <w:t xml:space="preserve"> am Anfang eingeplanten Soll-Wert</w:t>
      </w:r>
      <w:r w:rsidR="00823636">
        <w:rPr>
          <w:rFonts w:cstheme="minorHAnsi"/>
        </w:rPr>
        <w:t>en</w:t>
      </w:r>
      <w:r w:rsidRPr="00030CE6">
        <w:rPr>
          <w:rFonts w:cstheme="minorHAnsi"/>
        </w:rPr>
        <w:t xml:space="preserve"> verglichen.</w:t>
      </w:r>
      <w:r w:rsidR="005D3FE8">
        <w:rPr>
          <w:rFonts w:cstheme="minorHAnsi"/>
        </w:rPr>
        <w:t xml:space="preserve"> Die Änderu</w:t>
      </w:r>
      <w:r w:rsidR="005D3FE8">
        <w:rPr>
          <w:rFonts w:cstheme="minorHAnsi"/>
        </w:rPr>
        <w:t>n</w:t>
      </w:r>
      <w:r w:rsidR="005D3FE8">
        <w:rPr>
          <w:rFonts w:cstheme="minorHAnsi"/>
        </w:rPr>
        <w:t>gen</w:t>
      </w:r>
      <w:r w:rsidR="00823636">
        <w:rPr>
          <w:rFonts w:cstheme="minorHAnsi"/>
        </w:rPr>
        <w:t>,</w:t>
      </w:r>
      <w:r w:rsidR="005D3FE8">
        <w:rPr>
          <w:rFonts w:cstheme="minorHAnsi"/>
        </w:rPr>
        <w:t xml:space="preserve"> die über </w:t>
      </w:r>
      <w:r w:rsidR="00823636">
        <w:rPr>
          <w:rFonts w:cstheme="minorHAnsi"/>
        </w:rPr>
        <w:t xml:space="preserve">die eingeplanten </w:t>
      </w:r>
      <w:r w:rsidR="000471A1">
        <w:rPr>
          <w:rFonts w:cstheme="minorHAnsi"/>
        </w:rPr>
        <w:t>acht</w:t>
      </w:r>
      <w:r w:rsidR="00823636">
        <w:rPr>
          <w:rFonts w:cstheme="minorHAnsi"/>
        </w:rPr>
        <w:t xml:space="preserve"> Wochen hinausgehen,</w:t>
      </w:r>
      <w:r w:rsidR="005D3FE8">
        <w:rPr>
          <w:rFonts w:cstheme="minorHAnsi"/>
        </w:rPr>
        <w:t xml:space="preserve"> wurden i</w:t>
      </w:r>
      <w:r w:rsidR="00CC2F30">
        <w:rPr>
          <w:rFonts w:cstheme="minorHAnsi"/>
        </w:rPr>
        <w:t>m Zeitplan nicht mehr vermerkt.</w:t>
      </w:r>
    </w:p>
    <w:p w:rsidR="00E04DFE" w:rsidRDefault="00E04DFE" w:rsidP="002B5D7C">
      <w:pPr>
        <w:rPr>
          <w:rFonts w:cstheme="minorHAnsi"/>
        </w:rPr>
      </w:pPr>
    </w:p>
    <w:p w:rsidR="00E04DFE" w:rsidRPr="00385ADA" w:rsidRDefault="00385ADA" w:rsidP="002B5D7C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Noch was?</w:t>
      </w:r>
    </w:p>
    <w:p w:rsidR="00230FD5" w:rsidRDefault="00230FD5" w:rsidP="00230FD5">
      <w:pPr>
        <w:pStyle w:val="berschrift1"/>
      </w:pPr>
      <w:bookmarkStart w:id="31" w:name="_Toc328130725"/>
      <w:bookmarkStart w:id="32" w:name="_Toc328148539"/>
      <w:r>
        <w:lastRenderedPageBreak/>
        <w:t>Spielanleitung</w:t>
      </w:r>
      <w:bookmarkEnd w:id="31"/>
      <w:bookmarkEnd w:id="32"/>
    </w:p>
    <w:p w:rsidR="004775E2" w:rsidRDefault="004775E2" w:rsidP="004775E2">
      <w:pPr>
        <w:pStyle w:val="berschrift2"/>
      </w:pPr>
      <w:bookmarkStart w:id="33" w:name="_Toc328130726"/>
      <w:bookmarkStart w:id="34" w:name="_Toc328148540"/>
      <w:r>
        <w:t>Hauptmenü</w:t>
      </w:r>
      <w:bookmarkEnd w:id="33"/>
      <w:bookmarkEnd w:id="34"/>
    </w:p>
    <w:p w:rsidR="00BB0F1D" w:rsidRDefault="00BB0F1D" w:rsidP="00BB0F1D">
      <w:r>
        <w:t xml:space="preserve">Beim Start von LaserChess sieht man zuerst </w:t>
      </w:r>
      <w:r w:rsidR="009F3C69">
        <w:t xml:space="preserve">das Hauptmenü (Abbildung </w:t>
      </w:r>
      <w:r w:rsidR="00437553">
        <w:t>6</w:t>
      </w:r>
      <w:r w:rsidR="009F3C69">
        <w:t>) mit dem</w:t>
      </w:r>
      <w:r>
        <w:t xml:space="preserve"> Titel und ein</w:t>
      </w:r>
      <w:r w:rsidR="00823636">
        <w:t>em</w:t>
      </w:r>
      <w:r>
        <w:t xml:space="preserve"> Wil</w:t>
      </w:r>
      <w:r>
        <w:t>l</w:t>
      </w:r>
      <w:r>
        <w:t>kommen</w:t>
      </w:r>
      <w:r w:rsidR="00823636">
        <w:t>sgruss</w:t>
      </w:r>
      <w:r>
        <w:t xml:space="preserve">. </w:t>
      </w:r>
      <w:r w:rsidR="009F3C69">
        <w:t xml:space="preserve">Falls das Programm nicht </w:t>
      </w:r>
      <w:r w:rsidR="00823636">
        <w:t xml:space="preserve">wie </w:t>
      </w:r>
      <w:r w:rsidR="009F3C69">
        <w:t xml:space="preserve">gewöhnlich </w:t>
      </w:r>
      <w:r w:rsidR="00823636">
        <w:t>über das Betriebssystem mit der „.exe“-</w:t>
      </w:r>
      <w:r w:rsidR="009F3C69">
        <w:t>Datei geöffnet wurde,</w:t>
      </w:r>
      <w:r>
        <w:t xml:space="preserve"> </w:t>
      </w:r>
      <w:r w:rsidR="00823636">
        <w:t xml:space="preserve">sondern direkt mit </w:t>
      </w:r>
      <w:proofErr w:type="spellStart"/>
      <w:r w:rsidR="00823636">
        <w:t>Eclipse</w:t>
      </w:r>
      <w:proofErr w:type="spellEnd"/>
      <w:r w:rsidR="00823636">
        <w:t xml:space="preserve">, </w:t>
      </w:r>
      <w:r>
        <w:t>folgt ein</w:t>
      </w:r>
      <w:r w:rsidR="009F3C69">
        <w:t>e</w:t>
      </w:r>
      <w:r>
        <w:t xml:space="preserve"> kurze Mitteilung</w:t>
      </w:r>
      <w:r w:rsidR="009F3C69">
        <w:t xml:space="preserve">. </w:t>
      </w:r>
      <w:r w:rsidR="00D02FB9">
        <w:t xml:space="preserve">Es wäre </w:t>
      </w:r>
      <w:r w:rsidR="00823636">
        <w:t xml:space="preserve">hier </w:t>
      </w:r>
      <w:r w:rsidR="00D02FB9">
        <w:t xml:space="preserve">auch möglich, die </w:t>
      </w:r>
      <w:r w:rsidR="009F3C69">
        <w:t xml:space="preserve">vorgegebenen </w:t>
      </w:r>
      <w:r w:rsidR="00D02FB9">
        <w:t xml:space="preserve">Start-Argumente anzuzeigen </w:t>
      </w:r>
      <w:r w:rsidR="009F3C69">
        <w:t>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egeben und mit Enter bestätig</w:t>
      </w:r>
      <w:r w:rsidR="00F731FA">
        <w:t>t</w:t>
      </w:r>
      <w:r w:rsidR="00E71B01">
        <w:t xml:space="preserve"> werden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1</w:t>
      </w:r>
      <w:r>
        <w:tab/>
        <w:t>Öffnet ein normales Spiel mit der Standard-Aufstellung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2</w:t>
      </w:r>
      <w:r>
        <w:tab/>
        <w:t>Öffnet den Platziermodus, in welchem man die Figuren nach Wunsch selbst platzieren kann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3</w:t>
      </w:r>
      <w:r>
        <w:tab/>
        <w:t>Öffnet nach Eingabe und Bestätigung mit Enter der gewünschten Textdatei (z.B</w:t>
      </w:r>
      <w:r w:rsidR="004775E2">
        <w:t>.</w:t>
      </w:r>
      <w:r>
        <w:t xml:space="preserve"> Aufste</w:t>
      </w:r>
      <w:r>
        <w:t>l</w:t>
      </w:r>
      <w:r>
        <w:t xml:space="preserve">lung2.txt) eine vordefinierte </w:t>
      </w:r>
      <w:r w:rsidR="00D02FB9">
        <w:t>Spiela</w:t>
      </w:r>
      <w:r>
        <w:t>ufstellung</w:t>
      </w:r>
      <w:r w:rsidR="00D02FB9">
        <w:t>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4</w:t>
      </w:r>
      <w:r>
        <w:tab/>
        <w:t>Schaltet sowohl den Intro-sound wie auch den gesamten Spiele-</w:t>
      </w:r>
      <w:r w:rsidR="00D02FB9">
        <w:t>S</w:t>
      </w:r>
      <w:r>
        <w:t>ound aus oder ein</w:t>
      </w:r>
      <w:r w:rsidR="00D02FB9">
        <w:t>.</w:t>
      </w:r>
    </w:p>
    <w:p w:rsidR="009F3C69" w:rsidRPr="00BB0F1D" w:rsidRDefault="00E71B01" w:rsidP="00FE370C">
      <w:pPr>
        <w:ind w:left="705" w:hanging="705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 w:rsidRPr="00D02FB9">
        <w:rPr>
          <w:rFonts w:ascii="Courier New" w:hAnsi="Courier New" w:cs="Courier New"/>
          <w:b/>
        </w:rPr>
        <w:t>5</w:t>
      </w:r>
      <w:r>
        <w:tab/>
        <w:t>Schliesst das Programm LaserChess (auch mit dem Schliessen-</w:t>
      </w:r>
      <w:r w:rsidR="00D02FB9">
        <w:t>B</w:t>
      </w:r>
      <w:r>
        <w:t>utton von Windows oben rechts möglich)</w:t>
      </w:r>
      <w:r w:rsidR="00D02FB9">
        <w:t>.</w:t>
      </w:r>
    </w:p>
    <w:p w:rsidR="00BB0F1D" w:rsidRDefault="00BB0F1D" w:rsidP="00BB0F1D">
      <w:pPr>
        <w:jc w:val="left"/>
      </w:pPr>
      <w:r>
        <w:rPr>
          <w:noProof/>
          <w:lang w:eastAsia="de-CH"/>
        </w:rPr>
        <w:drawing>
          <wp:inline distT="0" distB="0" distL="0" distR="0">
            <wp:extent cx="5864882" cy="3295650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748" cy="331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37553" w:rsidP="00E04DFE">
      <w:pPr>
        <w:jc w:val="center"/>
        <w:rPr>
          <w:sz w:val="16"/>
          <w:szCs w:val="16"/>
        </w:rPr>
      </w:pPr>
      <w:r>
        <w:t>Abbildung 6</w:t>
      </w:r>
      <w:r w:rsidR="004775E2">
        <w:t xml:space="preserve">: Hauptmenü </w:t>
      </w:r>
      <w:proofErr w:type="spellStart"/>
      <w:r w:rsidR="004775E2">
        <w:t>LaserChess</w:t>
      </w:r>
      <w:proofErr w:type="spellEnd"/>
    </w:p>
    <w:p w:rsidR="004775E2" w:rsidRDefault="004775E2" w:rsidP="004775E2">
      <w:pPr>
        <w:pStyle w:val="berschrift2"/>
      </w:pPr>
      <w:bookmarkStart w:id="35" w:name="_Toc328130727"/>
      <w:bookmarkStart w:id="36" w:name="_Toc328148541"/>
      <w:r>
        <w:lastRenderedPageBreak/>
        <w:t>Normaler Spielablauf</w:t>
      </w:r>
      <w:bookmarkEnd w:id="35"/>
      <w:bookmarkEnd w:id="36"/>
    </w:p>
    <w:p w:rsidR="004775E2" w:rsidRDefault="004775E2" w:rsidP="004775E2">
      <w:r>
        <w:t xml:space="preserve">Die vordefinierte </w:t>
      </w:r>
      <w:r w:rsidR="00F731FA">
        <w:t>Spiela</w:t>
      </w:r>
      <w:r>
        <w:t>ufstellung</w:t>
      </w:r>
      <w:r w:rsidR="005B5907">
        <w:t xml:space="preserve"> (Abbildung </w:t>
      </w:r>
      <w:r w:rsidR="00437553">
        <w:t>7</w:t>
      </w:r>
      <w:r w:rsidR="005B5907">
        <w:t>)</w:t>
      </w:r>
      <w:r>
        <w:t xml:space="preserve"> besteht aus einem roten und </w:t>
      </w:r>
      <w:r w:rsidR="00F731FA">
        <w:t xml:space="preserve">einem </w:t>
      </w:r>
      <w:r>
        <w:t xml:space="preserve">blauen Team mit je </w:t>
      </w:r>
      <w:r w:rsidR="008C30DE">
        <w:t>einer Kanone</w:t>
      </w:r>
      <w:r>
        <w:t xml:space="preserve"> (oben links / unten rechts), einem König (Stern), einer Mauer und vier Spiegeln.</w:t>
      </w:r>
    </w:p>
    <w:p w:rsidR="005B5907" w:rsidRDefault="005B5907" w:rsidP="004775E2">
      <w:r>
        <w:t xml:space="preserve">Jede Figur kann </w:t>
      </w:r>
      <w:r w:rsidR="00F731FA">
        <w:t>v</w:t>
      </w:r>
      <w:r>
        <w:t>erschoben oder gedreht werden.</w:t>
      </w:r>
    </w:p>
    <w:p w:rsidR="005B5907" w:rsidRDefault="00F731FA" w:rsidP="00F731FA">
      <w:pPr>
        <w:pStyle w:val="Listenabsatz"/>
        <w:numPr>
          <w:ilvl w:val="0"/>
          <w:numId w:val="47"/>
        </w:numPr>
      </w:pPr>
      <w:r>
        <w:t>König:</w:t>
      </w:r>
      <w:r>
        <w:tab/>
      </w:r>
      <w:r>
        <w:tab/>
      </w:r>
      <w:r w:rsidR="005B5907">
        <w:t>Zerstörbar.</w:t>
      </w:r>
      <w:r>
        <w:t xml:space="preserve"> Wird er zerstört, hat der entsprechende Spieler verloren.</w:t>
      </w:r>
    </w:p>
    <w:p w:rsidR="008C30DE" w:rsidRDefault="008C30DE" w:rsidP="00F731FA">
      <w:pPr>
        <w:pStyle w:val="Listenabsatz"/>
        <w:numPr>
          <w:ilvl w:val="0"/>
          <w:numId w:val="47"/>
        </w:numPr>
      </w:pPr>
      <w:r>
        <w:t xml:space="preserve">Kanone: </w:t>
      </w:r>
      <w:r w:rsidR="005B5907">
        <w:tab/>
      </w:r>
      <w:r>
        <w:t xml:space="preserve">Feuert nach jedem Zug </w:t>
      </w:r>
      <w:r w:rsidR="00F731FA">
        <w:t xml:space="preserve">zwingend </w:t>
      </w:r>
      <w:r w:rsidR="005B5907">
        <w:t>einen Laser</w:t>
      </w:r>
      <w:r w:rsidR="00F731FA">
        <w:t>strahl</w:t>
      </w:r>
      <w:r w:rsidR="005B5907">
        <w:t xml:space="preserve"> ab. Unzerstörbar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Mauer:</w:t>
      </w:r>
      <w:r>
        <w:tab/>
      </w:r>
      <w:r>
        <w:tab/>
        <w:t>Kann nicht zerstört werden.</w:t>
      </w:r>
      <w:r w:rsidR="00F731FA">
        <w:t xml:space="preserve"> Dient dem Schutz des Königs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Spiegel:</w:t>
      </w:r>
      <w:r>
        <w:tab/>
        <w:t xml:space="preserve">Kann den Laser </w:t>
      </w:r>
      <w:r w:rsidR="00F731FA">
        <w:t xml:space="preserve">auf der schrägen, weissen Fläche um </w:t>
      </w:r>
      <w:r>
        <w:t xml:space="preserve">90° ablenken. Zerstörbar </w:t>
      </w:r>
      <w:r w:rsidR="00F731FA">
        <w:br/>
      </w:r>
      <w:r w:rsidR="00F731FA">
        <w:tab/>
      </w:r>
      <w:r w:rsidR="00F731FA">
        <w:tab/>
      </w:r>
      <w:r>
        <w:t>wenn im Rücken getroffen.</w:t>
      </w:r>
    </w:p>
    <w:p w:rsidR="008C30DE" w:rsidRDefault="008C30DE" w:rsidP="004775E2"/>
    <w:p w:rsidR="008C30DE" w:rsidRDefault="008C30DE" w:rsidP="004775E2">
      <w:r>
        <w:rPr>
          <w:noProof/>
          <w:lang w:eastAsia="de-CH"/>
        </w:rPr>
        <w:drawing>
          <wp:inline distT="0" distB="0" distL="0" distR="0">
            <wp:extent cx="5771407" cy="4203865"/>
            <wp:effectExtent l="0" t="0" r="0" b="0"/>
            <wp:docPr id="5" name="Grafik 5" descr="C:\Users\Jascha\myCarmeWorkspace\LaserChess\docs\img\Standardaufstellu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ascha\myCarmeWorkspace\LaserChess\docs\img\Standardaufstellung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46" cy="421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DE" w:rsidRDefault="008C30DE" w:rsidP="008C30DE">
      <w:pPr>
        <w:jc w:val="center"/>
      </w:pPr>
      <w:r>
        <w:t xml:space="preserve">Abbildung </w:t>
      </w:r>
      <w:r w:rsidR="00437553">
        <w:t>7</w:t>
      </w:r>
      <w:r>
        <w:t>: Standardaufstellung</w:t>
      </w:r>
    </w:p>
    <w:p w:rsidR="008C30DE" w:rsidRDefault="008C30DE" w:rsidP="008C30DE">
      <w:pPr>
        <w:jc w:val="center"/>
      </w:pPr>
    </w:p>
    <w:p w:rsidR="00F731FA" w:rsidRDefault="004775E2" w:rsidP="004775E2">
      <w:r>
        <w:t xml:space="preserve">Rot beginnt </w:t>
      </w:r>
      <w:r w:rsidR="00F731FA">
        <w:t xml:space="preserve">jeweils den Spielzug </w:t>
      </w:r>
      <w:r>
        <w:t xml:space="preserve">und hat die Möglichkeit eine seiner Figuren entweder zu drehen oder um ein Feld zu verrücken. Dazu muss die gewünschte Figur angeklickt werden. Es erscheinen </w:t>
      </w:r>
      <w:r w:rsidR="00F731FA">
        <w:t xml:space="preserve">grüne </w:t>
      </w:r>
      <w:r>
        <w:t>F</w:t>
      </w:r>
      <w:r>
        <w:t>o</w:t>
      </w:r>
      <w:r>
        <w:lastRenderedPageBreak/>
        <w:t>kusfelder</w:t>
      </w:r>
      <w:r w:rsidR="00854D0A">
        <w:t xml:space="preserve"> (</w:t>
      </w:r>
      <w:r w:rsidR="005B5907">
        <w:t xml:space="preserve">Abbildung </w:t>
      </w:r>
      <w:r w:rsidR="00437553">
        <w:t>8</w:t>
      </w:r>
      <w:r w:rsidR="00854D0A">
        <w:t>)</w:t>
      </w:r>
      <w:r>
        <w:t xml:space="preserve">, welche die möglichen </w:t>
      </w:r>
      <w:r w:rsidR="00854D0A">
        <w:t>Verschiebung</w:t>
      </w:r>
      <w:r w:rsidR="00F731FA">
        <w:t>spositionen</w:t>
      </w:r>
      <w:r>
        <w:t xml:space="preserve"> anzeigt. </w:t>
      </w:r>
      <w:r w:rsidR="00F731FA">
        <w:t>Man kann eine Figur nur auf eine der 8 umliegenden Felder (sofern diese noch nicht besetzt sind) verschieben.</w:t>
      </w:r>
    </w:p>
    <w:p w:rsidR="008C30DE" w:rsidRDefault="004775E2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 xml:space="preserve">Durch klicken auf eines </w:t>
      </w:r>
      <w:r w:rsidR="00F731FA">
        <w:t>der</w:t>
      </w:r>
      <w:r>
        <w:t xml:space="preserve"> Fokusfelder verschiebt sich die Figur</w:t>
      </w:r>
      <w:r w:rsidR="00F731FA">
        <w:t xml:space="preserve"> dorthin</w:t>
      </w:r>
      <w:r>
        <w:t>. Dreht man</w:t>
      </w:r>
      <w:r w:rsidR="00854D0A">
        <w:t xml:space="preserve"> aber </w:t>
      </w:r>
      <w:r>
        <w:t xml:space="preserve">mit dem </w:t>
      </w:r>
      <w:proofErr w:type="spellStart"/>
      <w:r>
        <w:t>Mausrad</w:t>
      </w:r>
      <w:proofErr w:type="spellEnd"/>
      <w:r>
        <w:t xml:space="preserve"> nach oben, so dreht sich die Figur um 90° gegen den 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</w:t>
      </w:r>
      <w:r w:rsidR="00F731FA">
        <w:t>er</w:t>
      </w:r>
      <w:r w:rsidR="00854D0A">
        <w:t>gibt das eine Drehung um 90° mit dem Uhrzeigersinn.</w:t>
      </w:r>
      <w:r w:rsidR="00854D0A" w:rsidRPr="00854D0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D8562D" w:rsidRDefault="00D8562D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5B5907" w:rsidRPr="00E04DFE" w:rsidRDefault="005B5907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854D0A" w:rsidRDefault="00854D0A" w:rsidP="00854D0A">
      <w:pPr>
        <w:jc w:val="center"/>
      </w:pPr>
      <w:r>
        <w:rPr>
          <w:noProof/>
          <w:lang w:eastAsia="de-CH"/>
        </w:rPr>
        <w:drawing>
          <wp:inline distT="0" distB="0" distL="0" distR="0">
            <wp:extent cx="1933575" cy="2886075"/>
            <wp:effectExtent l="0" t="0" r="0" b="0"/>
            <wp:docPr id="4" name="Grafik 4" descr="C:\Users\Jascha\Desktop\Angewählte Fig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Jascha\Desktop\Angewählte Figur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 xml:space="preserve">Abbildung </w:t>
      </w:r>
      <w:r w:rsidR="00437553">
        <w:t>8</w:t>
      </w:r>
      <w:r>
        <w:t>: Fokusfelder</w:t>
      </w:r>
    </w:p>
    <w:p w:rsidR="005B5907" w:rsidRDefault="005B5907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</w:t>
      </w:r>
      <w:r>
        <w:t>i</w:t>
      </w:r>
      <w:r>
        <w:t xml:space="preserve">cken oder </w:t>
      </w:r>
      <w:r w:rsidR="00F731FA">
        <w:t>direkt</w:t>
      </w:r>
      <w:r>
        <w:t xml:space="preserve"> eine andere Figur anwählen.</w:t>
      </w:r>
    </w:p>
    <w:p w:rsidR="004775E2" w:rsidRDefault="00854D0A" w:rsidP="004775E2">
      <w:r>
        <w:t>Nach jeder Drehung oder Verschiebung ist ein Zug been</w:t>
      </w:r>
      <w:r w:rsidR="00F731FA">
        <w:t>det und die Kanone des Spielers, der den Spie</w:t>
      </w:r>
      <w:r w:rsidR="00F731FA">
        <w:t>l</w:t>
      </w:r>
      <w:r w:rsidR="00F731FA">
        <w:t xml:space="preserve">zug getätigt hat, </w:t>
      </w:r>
      <w:r>
        <w:t>feuert automatisch seinen La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</w:t>
      </w:r>
      <w:r w:rsidR="00FA151A">
        <w:t xml:space="preserve"> kann an den Spiegeln abprallen. Wenn er</w:t>
      </w:r>
      <w:r>
        <w:t xml:space="preserve"> einen König</w:t>
      </w:r>
      <w:r w:rsidR="00FA151A">
        <w:t xml:space="preserve"> (auch den Eigenen!) trifft, beendet er dadurch </w:t>
      </w:r>
      <w:r w:rsidR="00E04DFE">
        <w:t>das Sp</w:t>
      </w:r>
      <w:r>
        <w:t>i</w:t>
      </w:r>
      <w:r w:rsidR="00E04DFE">
        <w:t>e</w:t>
      </w:r>
      <w:r>
        <w:t>l</w:t>
      </w:r>
      <w:r w:rsidR="00FA151A">
        <w:t xml:space="preserve">. Trifft er nur </w:t>
      </w:r>
      <w:r>
        <w:t xml:space="preserve">eine Wand oder </w:t>
      </w:r>
      <w:r w:rsidR="00FA151A">
        <w:t xml:space="preserve">eine Mauer, beendet er </w:t>
      </w:r>
      <w:r>
        <w:t>den Zug damit</w:t>
      </w:r>
      <w:r w:rsidR="00FA151A">
        <w:t xml:space="preserve"> ohne weitere Konsequenzen</w:t>
      </w:r>
      <w:r>
        <w:t>.</w:t>
      </w:r>
      <w:r w:rsidR="00FA151A">
        <w:t xml:space="preserve"> </w:t>
      </w:r>
      <w:r w:rsidR="00E16E96">
        <w:t xml:space="preserve">Trifft der Laser aber einen Spiegel </w:t>
      </w:r>
      <w:r w:rsidR="00FA151A">
        <w:t xml:space="preserve">in den </w:t>
      </w:r>
      <w:r w:rsidR="00E16E96">
        <w:t>Rücken, so wird dieser zerstört und ist für das fortlaufende Spiel verloren.</w:t>
      </w:r>
    </w:p>
    <w:p w:rsidR="00DF07F2" w:rsidRPr="00DF07F2" w:rsidRDefault="00E16E96" w:rsidP="00E04DFE">
      <w:pPr>
        <w:rPr>
          <w:rFonts w:cstheme="minorHAnsi"/>
          <w:sz w:val="16"/>
          <w:szCs w:val="16"/>
        </w:rPr>
      </w:pPr>
      <w:r>
        <w:t>Die Spieler wechseln sich nach jedem Laserabschuss ab.</w:t>
      </w:r>
      <w:r w:rsidR="00FA151A">
        <w:t xml:space="preserve"> </w:t>
      </w:r>
      <w:r>
        <w:t xml:space="preserve">Ziel ist </w:t>
      </w:r>
      <w:r w:rsidR="00FA151A">
        <w:t>es, durch vorausschauendes und optisch planerisches</w:t>
      </w:r>
      <w:r>
        <w:t xml:space="preserve">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bookmarkStart w:id="37" w:name="_Toc328130728"/>
      <w:bookmarkStart w:id="38" w:name="_Toc328148542"/>
      <w:r>
        <w:lastRenderedPageBreak/>
        <w:t>Platziermodus</w:t>
      </w:r>
      <w:bookmarkEnd w:id="37"/>
      <w:bookmarkEnd w:id="38"/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</w:t>
      </w:r>
      <w:r w:rsidR="00294C6C">
        <w:t>i</w:t>
      </w:r>
      <w:r w:rsidR="00294C6C">
        <w:t>nierten Reihenfolge</w:t>
      </w:r>
      <w:r>
        <w:t xml:space="preserve"> zu setzten.</w:t>
      </w:r>
    </w:p>
    <w:p w:rsidR="00E16E96" w:rsidRDefault="00E16E96" w:rsidP="00E16E96">
      <w:r>
        <w:t xml:space="preserve">Zuerst werden die Figuren mit einem Klick der linken Maustaste auf dem gewünschten Feld platziert und dann mittels </w:t>
      </w:r>
      <w:proofErr w:type="spellStart"/>
      <w:r>
        <w:t>Mausrad</w:t>
      </w:r>
      <w:proofErr w:type="spellEnd"/>
      <w:r>
        <w:t xml:space="preserve"> in die richtige Richtung gedreht</w:t>
      </w:r>
      <w:r w:rsidR="00FA151A">
        <w:t xml:space="preserve">. Schliesslich bestätigt man </w:t>
      </w:r>
      <w:r>
        <w:t>mit einem weiteren Klick der linken Maustaste</w:t>
      </w:r>
      <w:r w:rsidR="00FA151A">
        <w:t xml:space="preserve"> die Figur-Position</w:t>
      </w:r>
      <w:r>
        <w:t>. Es mu</w:t>
      </w:r>
      <w:r w:rsidR="00294C6C">
        <w:t xml:space="preserve">ss also für jede Figur zweimal </w:t>
      </w:r>
      <w:r>
        <w:t>geklickt werden.</w:t>
      </w:r>
    </w:p>
    <w:p w:rsidR="00294C6C" w:rsidRDefault="00294C6C" w:rsidP="00E16E96">
      <w:r>
        <w:t>Reihenfolge: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abwechselnd ein roter</w:t>
      </w:r>
      <w:r w:rsidR="00294C6C">
        <w:t xml:space="preserve"> und ein blauer Spiegel</w:t>
      </w:r>
      <w:r>
        <w:t xml:space="preserve"> (je vier Stück</w:t>
      </w:r>
      <w:r w:rsidR="00294C6C">
        <w:t>)</w:t>
      </w:r>
    </w:p>
    <w:p w:rsidR="006217FE" w:rsidRDefault="00294C6C" w:rsidP="00294C6C">
      <w:r>
        <w:t xml:space="preserve">Die </w:t>
      </w:r>
      <w:r w:rsidR="00FA151A">
        <w:t xml:space="preserve">nächste Figur, die gesetzt wird, </w:t>
      </w:r>
      <w:r>
        <w:t>ist jeweils auch im Hauptmenü-Fenster zu sehen</w:t>
      </w:r>
      <w:r w:rsidR="006217FE">
        <w:t>.</w:t>
      </w:r>
    </w:p>
    <w:p w:rsidR="00E04DFE" w:rsidRDefault="00A1399A" w:rsidP="00294C6C">
      <w:r>
        <w:t>Nachdem alle Figuren gesetzt wurden, beginnt ein normales Spiel mit den gewohnten Regeln.</w:t>
      </w:r>
    </w:p>
    <w:p w:rsidR="005B5907" w:rsidRDefault="005B5907" w:rsidP="00E04DFE">
      <w:pPr>
        <w:jc w:val="left"/>
        <w:rPr>
          <w:sz w:val="16"/>
          <w:szCs w:val="16"/>
        </w:rPr>
      </w:pPr>
    </w:p>
    <w:p w:rsidR="00E04DFE" w:rsidRDefault="005B1DE2" w:rsidP="00FA151A">
      <w:pPr>
        <w:pStyle w:val="berschrift2"/>
      </w:pPr>
      <w:bookmarkStart w:id="39" w:name="_Toc328148543"/>
      <w:proofErr w:type="spellStart"/>
      <w:r>
        <w:t>Easter</w:t>
      </w:r>
      <w:proofErr w:type="spellEnd"/>
      <w:r>
        <w:t xml:space="preserve"> </w:t>
      </w:r>
      <w:proofErr w:type="spellStart"/>
      <w:r w:rsidR="00FA151A">
        <w:t>Eggs</w:t>
      </w:r>
      <w:bookmarkEnd w:id="39"/>
      <w:proofErr w:type="spellEnd"/>
    </w:p>
    <w:p w:rsidR="00FA151A" w:rsidRDefault="00FA151A" w:rsidP="00FA151A">
      <w:r>
        <w:t>Im Laufe der Entwicklung dieser Software erreichte die Motivation, sich endlich einmal mit der Sof</w:t>
      </w:r>
      <w:r>
        <w:t>t</w:t>
      </w:r>
      <w:r>
        <w:t>waredokumentation auseinanderzusetzen, ein dramatisches Minimum. So wuchs der Anreiz, zusätzliche kleine, nicht dokumentierte Features in die Software einzubauen.</w:t>
      </w:r>
    </w:p>
    <w:p w:rsidR="00FA151A" w:rsidRDefault="00FA151A" w:rsidP="00FA151A">
      <w:r>
        <w:t xml:space="preserve">Deshalb </w:t>
      </w:r>
      <w:r w:rsidR="000435BF">
        <w:t xml:space="preserve">haben wir uns erlaubt, drei kleine zusätzliche </w:t>
      </w:r>
      <w:r w:rsidR="00D83496">
        <w:t>Erweiterungen</w:t>
      </w:r>
      <w:r w:rsidR="000435BF">
        <w:t xml:space="preserve"> einzubauen, welche im Hauptm</w:t>
      </w:r>
      <w:r w:rsidR="000435BF">
        <w:t>e</w:t>
      </w:r>
      <w:r w:rsidR="000435BF">
        <w:t xml:space="preserve">nu mit </w:t>
      </w:r>
      <w:r w:rsidR="006217FE">
        <w:t xml:space="preserve">bestimmten </w:t>
      </w:r>
      <w:r w:rsidR="000435BF">
        <w:t xml:space="preserve">Tokens </w:t>
      </w:r>
      <w:r w:rsidR="00D83496">
        <w:t>a</w:t>
      </w:r>
      <w:r w:rsidR="006217FE">
        <w:t>us</w:t>
      </w:r>
      <w:r w:rsidR="00D83496">
        <w:t>gewählt</w:t>
      </w:r>
      <w:r w:rsidR="000435BF">
        <w:t xml:space="preserve"> werden können. Diese Tokens sind </w:t>
      </w:r>
      <w:r w:rsidR="00FA4BD5">
        <w:t>irgendwo in diesem Dok</w:t>
      </w:r>
      <w:r w:rsidR="00FA4BD5">
        <w:t>u</w:t>
      </w:r>
      <w:r w:rsidR="00FA4BD5">
        <w:t>ment</w:t>
      </w:r>
      <w:r w:rsidR="008A40C9">
        <w:t xml:space="preserve"> zu finden… </w:t>
      </w:r>
      <w:proofErr w:type="spellStart"/>
      <w:r w:rsidR="008A40C9">
        <w:t>Have</w:t>
      </w:r>
      <w:proofErr w:type="spellEnd"/>
      <w:r w:rsidR="008A40C9">
        <w:t xml:space="preserve"> </w:t>
      </w:r>
      <w:proofErr w:type="spellStart"/>
      <w:r w:rsidR="008A40C9">
        <w:t>fun</w:t>
      </w:r>
      <w:proofErr w:type="spellEnd"/>
      <w:r w:rsidR="008A40C9">
        <w:t>!</w:t>
      </w:r>
    </w:p>
    <w:p w:rsidR="000435BF" w:rsidRPr="00FA151A" w:rsidRDefault="000435BF" w:rsidP="00FA151A"/>
    <w:p w:rsidR="006522A5" w:rsidRDefault="006522A5" w:rsidP="0015137B">
      <w:pPr>
        <w:pStyle w:val="berschrift1"/>
      </w:pPr>
      <w:bookmarkStart w:id="40" w:name="_Toc328130729"/>
      <w:bookmarkStart w:id="41" w:name="_Toc328148544"/>
      <w:r>
        <w:lastRenderedPageBreak/>
        <w:t>Schlusswort</w:t>
      </w:r>
      <w:bookmarkEnd w:id="10"/>
      <w:bookmarkEnd w:id="40"/>
      <w:bookmarkEnd w:id="41"/>
    </w:p>
    <w:p w:rsidR="00830EAF" w:rsidRDefault="00D83496" w:rsidP="006522A5">
      <w:pPr>
        <w:rPr>
          <w:rFonts w:cstheme="minorHAnsi"/>
        </w:rPr>
      </w:pPr>
      <w:r>
        <w:rPr>
          <w:rFonts w:cstheme="minorHAnsi"/>
        </w:rPr>
        <w:t xml:space="preserve">Fazit: </w:t>
      </w:r>
      <w:r w:rsidR="005D3FE8">
        <w:rPr>
          <w:rFonts w:cstheme="minorHAnsi"/>
        </w:rPr>
        <w:t>Wir</w:t>
      </w:r>
      <w:r w:rsidR="00523E89" w:rsidRPr="00030CE6">
        <w:rPr>
          <w:rFonts w:cstheme="minorHAnsi"/>
        </w:rPr>
        <w:t xml:space="preserve"> haben alle zwingend vorausgesetzten </w:t>
      </w:r>
      <w:r w:rsidR="005D3FE8">
        <w:rPr>
          <w:rFonts w:cstheme="minorHAnsi"/>
        </w:rPr>
        <w:t>Funktionalitäten des P</w:t>
      </w:r>
      <w:r w:rsidR="00523E89" w:rsidRPr="00030CE6">
        <w:rPr>
          <w:rFonts w:cstheme="minorHAnsi"/>
        </w:rPr>
        <w:t>flichtenhe</w:t>
      </w:r>
      <w:r w:rsidR="005D3FE8">
        <w:rPr>
          <w:rFonts w:cstheme="minorHAnsi"/>
        </w:rPr>
        <w:t>f</w:t>
      </w:r>
      <w:r w:rsidR="00523E89" w:rsidRPr="00030CE6">
        <w:rPr>
          <w:rFonts w:cstheme="minorHAnsi"/>
        </w:rPr>
        <w:t xml:space="preserve">ts erreicht. </w:t>
      </w:r>
      <w:r w:rsidR="005D3FE8">
        <w:rPr>
          <w:rFonts w:cstheme="minorHAnsi"/>
        </w:rPr>
        <w:t>Auch e</w:t>
      </w:r>
      <w:r w:rsidR="00523E89" w:rsidRPr="00030CE6">
        <w:rPr>
          <w:rFonts w:cstheme="minorHAnsi"/>
        </w:rPr>
        <w:t>inige der zusätzlich</w:t>
      </w:r>
      <w:r w:rsidR="005D3FE8">
        <w:rPr>
          <w:rFonts w:cstheme="minorHAnsi"/>
        </w:rPr>
        <w:t xml:space="preserve"> geplanten Funktionen, </w:t>
      </w:r>
      <w:r w:rsidR="00523E89" w:rsidRPr="00030CE6">
        <w:rPr>
          <w:rFonts w:cstheme="minorHAnsi"/>
        </w:rPr>
        <w:t>wi</w:t>
      </w:r>
      <w:r>
        <w:rPr>
          <w:rFonts w:cstheme="minorHAnsi"/>
        </w:rPr>
        <w:t>e z.B. die Grafiken durch Bilder ersetzt, die Laserquelle ve</w:t>
      </w:r>
      <w:r>
        <w:rPr>
          <w:rFonts w:cstheme="minorHAnsi"/>
        </w:rPr>
        <w:t>r</w:t>
      </w:r>
      <w:r>
        <w:rPr>
          <w:rFonts w:cstheme="minorHAnsi"/>
        </w:rPr>
        <w:t>schiebbar gemacht, die Splitter-Figur implementiert (jedoch in Version v1.2 auskommentiert) und die selbst definierbare Spielaufstellung ermöglicht.</w:t>
      </w:r>
    </w:p>
    <w:p w:rsidR="00D83496" w:rsidRPr="00030CE6" w:rsidRDefault="00D83496" w:rsidP="00D83496">
      <w:pPr>
        <w:rPr>
          <w:rFonts w:cstheme="minorHAnsi"/>
        </w:rPr>
      </w:pPr>
      <w:r w:rsidRPr="00030CE6">
        <w:rPr>
          <w:rFonts w:cstheme="minorHAnsi"/>
        </w:rPr>
        <w:t xml:space="preserve">Dieses Informatikprojekt hat uns im grossen und ganzen sehr Spass gemacht. Wir hätten nicht gedacht, dass es uns in diesem Ausmass </w:t>
      </w:r>
      <w:r>
        <w:rPr>
          <w:rFonts w:cstheme="minorHAnsi"/>
        </w:rPr>
        <w:t>fesseln könnte</w:t>
      </w:r>
      <w:r w:rsidRPr="00030CE6">
        <w:rPr>
          <w:rFonts w:cstheme="minorHAnsi"/>
        </w:rPr>
        <w:t xml:space="preserve">. Natürlich machte dann das Testen und Dokumentieren weniger Spass. Nichts desto trotz; </w:t>
      </w:r>
      <w:r>
        <w:rPr>
          <w:rFonts w:cstheme="minorHAnsi"/>
        </w:rPr>
        <w:t>es</w:t>
      </w:r>
      <w:r w:rsidRPr="00030CE6">
        <w:rPr>
          <w:rFonts w:cstheme="minorHAnsi"/>
        </w:rPr>
        <w:t xml:space="preserve"> </w:t>
      </w:r>
      <w:r>
        <w:rPr>
          <w:rFonts w:cstheme="minorHAnsi"/>
        </w:rPr>
        <w:t>war</w:t>
      </w:r>
      <w:r w:rsidRPr="00030CE6">
        <w:rPr>
          <w:rFonts w:cstheme="minorHAnsi"/>
        </w:rPr>
        <w:t xml:space="preserve"> eine gute Erfahrung. Vor allem in Bezug auf die Teamarbeit bei einer </w:t>
      </w:r>
      <w:r>
        <w:rPr>
          <w:rFonts w:cstheme="minorHAnsi"/>
        </w:rPr>
        <w:t>Projekta</w:t>
      </w:r>
      <w:r w:rsidRPr="00030CE6">
        <w:rPr>
          <w:rFonts w:cstheme="minorHAnsi"/>
        </w:rPr>
        <w:t>rbeit</w:t>
      </w:r>
      <w:r>
        <w:rPr>
          <w:rFonts w:cstheme="minorHAnsi"/>
        </w:rPr>
        <w:t xml:space="preserve"> dieser Grössenordnung</w:t>
      </w:r>
      <w:r w:rsidRPr="00030CE6">
        <w:rPr>
          <w:rFonts w:cstheme="minorHAnsi"/>
        </w:rPr>
        <w:t>.</w:t>
      </w:r>
    </w:p>
    <w:p w:rsidR="00A44BCC" w:rsidRDefault="00A44BCC" w:rsidP="00A44BCC">
      <w:pPr>
        <w:rPr>
          <w:rFonts w:cstheme="minorHAnsi"/>
        </w:rPr>
      </w:pPr>
      <w:r>
        <w:rPr>
          <w:rFonts w:cstheme="minorHAnsi"/>
        </w:rPr>
        <w:t xml:space="preserve">Zum Schluss hoffen wir, dass wir beim Leser mit dem Erwähnen von </w:t>
      </w:r>
      <w:proofErr w:type="spellStart"/>
      <w:r>
        <w:rPr>
          <w:rFonts w:cstheme="minorHAnsi"/>
        </w:rPr>
        <w:t>Easter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Eggs</w:t>
      </w:r>
      <w:proofErr w:type="spellEnd"/>
      <w:r>
        <w:rPr>
          <w:rFonts w:cstheme="minorHAnsi"/>
        </w:rPr>
        <w:t xml:space="preserve"> den Appetit angeregt haben und er sich einmal kurz Zeit nimmt unsere drei Extra-Features genauer unter die Lupe zu nehmen.</w:t>
      </w:r>
    </w:p>
    <w:p w:rsidR="0053718C" w:rsidRDefault="0053718C" w:rsidP="006522A5">
      <w:pPr>
        <w:rPr>
          <w:rFonts w:cstheme="minorHAnsi"/>
        </w:rPr>
      </w:pPr>
    </w:p>
    <w:p w:rsidR="0053718C" w:rsidRDefault="0053718C" w:rsidP="006522A5">
      <w:pPr>
        <w:rPr>
          <w:rFonts w:cstheme="minorHAnsi"/>
        </w:rPr>
      </w:pPr>
    </w:p>
    <w:p w:rsidR="0053718C" w:rsidRPr="00A44BCC" w:rsidRDefault="00A44BCC" w:rsidP="006522A5">
      <w:pPr>
        <w:rPr>
          <w:rFonts w:cstheme="minorHAnsi"/>
          <w:b/>
          <w:color w:val="FF0000"/>
          <w:sz w:val="32"/>
          <w:szCs w:val="32"/>
        </w:rPr>
      </w:pPr>
      <w:proofErr w:type="spellStart"/>
      <w:r w:rsidRPr="00A44BCC">
        <w:rPr>
          <w:rFonts w:cstheme="minorHAnsi"/>
          <w:b/>
          <w:color w:val="FF0000"/>
          <w:sz w:val="32"/>
          <w:szCs w:val="32"/>
        </w:rPr>
        <w:t>Don’t</w:t>
      </w:r>
      <w:proofErr w:type="spellEnd"/>
      <w:r w:rsidRPr="00A44BCC">
        <w:rPr>
          <w:rFonts w:cstheme="minorHAnsi"/>
          <w:b/>
          <w:color w:val="FF0000"/>
          <w:sz w:val="32"/>
          <w:szCs w:val="32"/>
        </w:rPr>
        <w:t xml:space="preserve"> </w:t>
      </w:r>
      <w:proofErr w:type="spellStart"/>
      <w:r w:rsidRPr="00A44BCC">
        <w:rPr>
          <w:rFonts w:cstheme="minorHAnsi"/>
          <w:b/>
          <w:color w:val="FF0000"/>
          <w:sz w:val="32"/>
          <w:szCs w:val="32"/>
        </w:rPr>
        <w:t>forge</w:t>
      </w:r>
      <w:r w:rsidR="0053718C" w:rsidRPr="00A44BCC">
        <w:rPr>
          <w:rFonts w:cstheme="minorHAnsi"/>
          <w:b/>
          <w:color w:val="FF0000"/>
          <w:sz w:val="32"/>
          <w:szCs w:val="32"/>
        </w:rPr>
        <w:t>t</w:t>
      </w:r>
      <w:proofErr w:type="spellEnd"/>
      <w:r w:rsidR="0053718C" w:rsidRPr="00A44BCC">
        <w:rPr>
          <w:rFonts w:cstheme="minorHAnsi"/>
          <w:b/>
          <w:color w:val="FF0000"/>
          <w:sz w:val="32"/>
          <w:szCs w:val="32"/>
        </w:rPr>
        <w:t>:</w:t>
      </w:r>
    </w:p>
    <w:p w:rsidR="0053718C" w:rsidRPr="00A44BCC" w:rsidRDefault="0053718C" w:rsidP="006522A5">
      <w:pPr>
        <w:rPr>
          <w:rFonts w:cstheme="minorHAnsi"/>
          <w:color w:val="FF0000"/>
          <w:u w:val="single"/>
        </w:rPr>
      </w:pPr>
      <w:r w:rsidRPr="00A44BCC">
        <w:rPr>
          <w:rFonts w:cstheme="minorHAnsi"/>
          <w:color w:val="FF0000"/>
          <w:u w:val="single"/>
        </w:rPr>
        <w:t>Abbildungen und Anhänge (Nr.)</w:t>
      </w:r>
    </w:p>
    <w:p w:rsidR="0053718C" w:rsidRDefault="0053718C" w:rsidP="006522A5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Inhalt d</w:t>
      </w:r>
      <w:r w:rsidR="007378CE">
        <w:rPr>
          <w:rFonts w:cstheme="minorHAnsi"/>
          <w:color w:val="FF0000"/>
        </w:rPr>
        <w:t xml:space="preserve">er SW und </w:t>
      </w:r>
      <w:proofErr w:type="spellStart"/>
      <w:r w:rsidR="007378CE">
        <w:rPr>
          <w:rFonts w:cstheme="minorHAnsi"/>
          <w:color w:val="FF0000"/>
        </w:rPr>
        <w:t>Pj</w:t>
      </w:r>
      <w:proofErr w:type="spellEnd"/>
      <w:r w:rsidR="007378CE">
        <w:rPr>
          <w:rFonts w:cstheme="minorHAnsi"/>
          <w:color w:val="FF0000"/>
        </w:rPr>
        <w:t>-Doku kontrollieren, alles vorhanden?</w:t>
      </w:r>
    </w:p>
    <w:p w:rsidR="00A1399A" w:rsidRPr="00A44BCC" w:rsidRDefault="00A1399A" w:rsidP="006522A5">
      <w:pPr>
        <w:rPr>
          <w:rFonts w:cstheme="minorHAnsi"/>
          <w:color w:val="FF0000"/>
          <w:u w:val="single"/>
        </w:rPr>
      </w:pPr>
      <w:r w:rsidRPr="00A44BCC">
        <w:rPr>
          <w:rFonts w:cstheme="minorHAnsi"/>
          <w:color w:val="FF0000"/>
          <w:u w:val="single"/>
        </w:rPr>
        <w:t>Inhaltsverzeichnisse aktualisiert (Seiten)</w:t>
      </w:r>
    </w:p>
    <w:p w:rsidR="003E1CFB" w:rsidRPr="007A6539" w:rsidRDefault="001E2E13" w:rsidP="007A6539">
      <w:pPr>
        <w:pStyle w:val="berschrift1"/>
      </w:pPr>
      <w:bookmarkStart w:id="42" w:name="_Toc323386644"/>
      <w:bookmarkStart w:id="43" w:name="_Toc323387063"/>
      <w:bookmarkStart w:id="44" w:name="_Toc323756499"/>
      <w:bookmarkStart w:id="45" w:name="_Toc328130730"/>
      <w:bookmarkStart w:id="46" w:name="_Toc328148545"/>
      <w:r w:rsidRPr="007A6539">
        <w:lastRenderedPageBreak/>
        <w:t>Anhang</w:t>
      </w:r>
      <w:bookmarkEnd w:id="42"/>
      <w:bookmarkEnd w:id="43"/>
      <w:bookmarkEnd w:id="44"/>
      <w:bookmarkEnd w:id="45"/>
      <w:bookmarkEnd w:id="46"/>
    </w:p>
    <w:p w:rsidR="00EE3FEB" w:rsidRPr="00672DED" w:rsidRDefault="00897F3C" w:rsidP="003E3721">
      <w:pPr>
        <w:pStyle w:val="Listenabsatz"/>
        <w:numPr>
          <w:ilvl w:val="0"/>
          <w:numId w:val="41"/>
        </w:numPr>
      </w:pPr>
      <w:r w:rsidRPr="00672DED"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</w:pPr>
      <w:r w:rsidRPr="00672DED">
        <w:t>Laborjournal</w:t>
      </w:r>
    </w:p>
    <w:p w:rsidR="00CC2F30" w:rsidRDefault="00CC2F30" w:rsidP="00AD1EB9">
      <w:pPr>
        <w:pStyle w:val="Listenabsatz"/>
        <w:numPr>
          <w:ilvl w:val="0"/>
          <w:numId w:val="41"/>
        </w:numPr>
      </w:pPr>
      <w:r>
        <w:t>Testprotokolle (V1.0, 1.1, 1.2)</w:t>
      </w:r>
    </w:p>
    <w:p w:rsidR="0000473B" w:rsidRPr="00AD1EB9" w:rsidRDefault="0000473B" w:rsidP="00AD1EB9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sectPr w:rsidR="0000473B" w:rsidRPr="00AD1EB9" w:rsidSect="00452C81">
      <w:headerReference w:type="even" r:id="rId44"/>
      <w:headerReference w:type="default" r:id="rId45"/>
      <w:footerReference w:type="even" r:id="rId46"/>
      <w:footerReference w:type="default" r:id="rId47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35FE" w:rsidRDefault="004435FE" w:rsidP="00A70844">
      <w:pPr>
        <w:spacing w:after="0" w:line="240" w:lineRule="auto"/>
      </w:pPr>
      <w:r>
        <w:separator/>
      </w:r>
    </w:p>
  </w:endnote>
  <w:endnote w:type="continuationSeparator" w:id="0">
    <w:p w:rsidR="004435FE" w:rsidRDefault="004435FE" w:rsidP="00A70844">
      <w:pPr>
        <w:spacing w:after="0" w:line="240" w:lineRule="auto"/>
      </w:pPr>
      <w:r>
        <w:continuationSeparator/>
      </w:r>
    </w:p>
  </w:endnote>
  <w:endnote w:type="continuationNotice" w:id="1">
    <w:p w:rsidR="004435FE" w:rsidRDefault="004435FE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Default="00FA151A" w:rsidP="00A820BF">
    <w:pPr>
      <w:jc w:val="right"/>
      <w:rPr>
        <w:rFonts w:cstheme="minorHAnsi"/>
        <w:sz w:val="16"/>
        <w:szCs w:val="16"/>
      </w:rPr>
    </w:pPr>
    <w:r w:rsidRPr="00A820BF">
      <w:rPr>
        <w:rFonts w:cstheme="minorHAnsi"/>
        <w:sz w:val="16"/>
        <w:szCs w:val="16"/>
      </w:rPr>
      <w:t>{4gewinnt}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171DD">
      <w:rPr>
        <w:color w:val="548DD4" w:themeColor="text2" w:themeTint="99"/>
      </w:rPr>
      <w:fldChar w:fldCharType="begin"/>
    </w:r>
    <w:r>
      <w:rPr>
        <w:color w:val="548DD4" w:themeColor="text2" w:themeTint="99"/>
      </w:rPr>
      <w:instrText xml:space="preserve"> PAGE  \* ROMAN  \* MERGEFORMAT </w:instrText>
    </w:r>
    <w:r w:rsidR="009171DD">
      <w:rPr>
        <w:color w:val="548DD4" w:themeColor="text2" w:themeTint="99"/>
      </w:rPr>
      <w:fldChar w:fldCharType="separate"/>
    </w:r>
    <w:r w:rsidR="007E721E">
      <w:rPr>
        <w:noProof/>
        <w:color w:val="548DD4" w:themeColor="text2" w:themeTint="99"/>
      </w:rPr>
      <w:t>II</w:t>
    </w:r>
    <w:r w:rsidR="009171DD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A820BF" w:rsidRDefault="00FA151A" w:rsidP="00A820BF">
    <w:pPr>
      <w:pStyle w:val="Fuzeile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171DD" w:rsidRPr="00515451">
      <w:rPr>
        <w:color w:val="548DD4" w:themeColor="text2" w:themeTint="99"/>
      </w:rPr>
      <w:fldChar w:fldCharType="begin"/>
    </w:r>
    <w:r w:rsidRPr="00515451">
      <w:rPr>
        <w:color w:val="548DD4" w:themeColor="text2" w:themeTint="99"/>
      </w:rPr>
      <w:instrText xml:space="preserve"> PAGE  \* Arabic  \* MERGEFORMAT </w:instrText>
    </w:r>
    <w:r w:rsidR="009171DD" w:rsidRPr="00515451">
      <w:rPr>
        <w:color w:val="548DD4" w:themeColor="text2" w:themeTint="99"/>
      </w:rPr>
      <w:fldChar w:fldCharType="separate"/>
    </w:r>
    <w:r w:rsidR="007E721E">
      <w:rPr>
        <w:noProof/>
        <w:color w:val="548DD4" w:themeColor="text2" w:themeTint="99"/>
      </w:rPr>
      <w:t>2</w:t>
    </w:r>
    <w:r w:rsidR="009171DD" w:rsidRPr="00515451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  <w:rPr>
        <w:szCs w:val="1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35FE" w:rsidRDefault="004435FE" w:rsidP="00A70844">
      <w:pPr>
        <w:spacing w:after="0" w:line="240" w:lineRule="auto"/>
      </w:pPr>
      <w:r>
        <w:separator/>
      </w:r>
    </w:p>
  </w:footnote>
  <w:footnote w:type="continuationSeparator" w:id="0">
    <w:p w:rsidR="004435FE" w:rsidRDefault="004435FE" w:rsidP="00A70844">
      <w:pPr>
        <w:spacing w:after="0" w:line="240" w:lineRule="auto"/>
      </w:pPr>
      <w:r>
        <w:continuationSeparator/>
      </w:r>
    </w:p>
  </w:footnote>
  <w:footnote w:type="continuationNotice" w:id="1">
    <w:p w:rsidR="004435FE" w:rsidRDefault="004435FE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Default="00FA151A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9171DD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5F24B4">
      <w:instrText xml:space="preserve"> PAGE  \* ROMAN  \* MERGEFORMAT </w:instrText>
    </w:r>
    <w:r>
      <w:fldChar w:fldCharType="separate"/>
    </w:r>
    <w:r w:rsidR="00FA151A">
      <w:rPr>
        <w:noProof/>
      </w:rPr>
      <w:t>II</w:t>
    </w:r>
    <w:r>
      <w:rPr>
        <w:noProof/>
      </w:rPr>
      <w:fldChar w:fldCharType="end"/>
    </w:r>
    <w:r w:rsidR="00FA151A">
      <w:tab/>
    </w:r>
    <w:r w:rsidR="00FA151A">
      <w:tab/>
    </w:r>
  </w:p>
  <w:p w:rsidR="00FA151A" w:rsidRDefault="00FA151A">
    <w:pPr>
      <w:pStyle w:val="Kopfzeil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Pr="00121B13" w:rsidRDefault="00FA151A" w:rsidP="00121B13">
    <w:pPr>
      <w:pStyle w:val="Kopfzeil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9171DD">
      <w:fldChar w:fldCharType="begin"/>
    </w:r>
    <w:r w:rsidR="005F24B4">
      <w:instrText xml:space="preserve"> PAGE  \* ROMAN  \* MERGEFORMAT </w:instrText>
    </w:r>
    <w:r w:rsidR="009171DD">
      <w:fldChar w:fldCharType="separate"/>
    </w:r>
    <w:r>
      <w:rPr>
        <w:noProof/>
      </w:rPr>
      <w:t>I</w:t>
    </w:r>
    <w:r w:rsidR="009171DD">
      <w:rPr>
        <w:noProof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FA151A" w:rsidRDefault="00FA151A">
    <w:pPr>
      <w:pStyle w:val="Kopfzeil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6A1F9A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Default="00FA151A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71E2F11"/>
    <w:multiLevelType w:val="hybridMultilevel"/>
    <w:tmpl w:val="B68ED4E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9156CA1"/>
    <w:multiLevelType w:val="hybridMultilevel"/>
    <w:tmpl w:val="6D9C5F1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FC2489"/>
    <w:multiLevelType w:val="hybridMultilevel"/>
    <w:tmpl w:val="856629BC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0B317EC"/>
    <w:multiLevelType w:val="hybridMultilevel"/>
    <w:tmpl w:val="E7183EA2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B112F2"/>
    <w:multiLevelType w:val="hybridMultilevel"/>
    <w:tmpl w:val="F274CB8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F0BA7"/>
    <w:multiLevelType w:val="hybridMultilevel"/>
    <w:tmpl w:val="E752D3DA"/>
    <w:lvl w:ilvl="0" w:tplc="423A1D7E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7"/>
  </w:num>
  <w:num w:numId="3">
    <w:abstractNumId w:val="18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7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7"/>
  </w:num>
  <w:num w:numId="22">
    <w:abstractNumId w:val="17"/>
  </w:num>
  <w:num w:numId="23">
    <w:abstractNumId w:val="9"/>
  </w:num>
  <w:num w:numId="24">
    <w:abstractNumId w:val="23"/>
  </w:num>
  <w:num w:numId="25">
    <w:abstractNumId w:val="28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6"/>
  </w:num>
  <w:num w:numId="30">
    <w:abstractNumId w:val="4"/>
  </w:num>
  <w:num w:numId="31">
    <w:abstractNumId w:val="3"/>
  </w:num>
  <w:num w:numId="32">
    <w:abstractNumId w:val="5"/>
  </w:num>
  <w:num w:numId="33">
    <w:abstractNumId w:val="25"/>
  </w:num>
  <w:num w:numId="34">
    <w:abstractNumId w:val="15"/>
  </w:num>
  <w:num w:numId="35">
    <w:abstractNumId w:val="22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  <w:num w:numId="44">
    <w:abstractNumId w:val="26"/>
  </w:num>
  <w:num w:numId="45">
    <w:abstractNumId w:val="20"/>
  </w:num>
  <w:num w:numId="46">
    <w:abstractNumId w:val="21"/>
  </w:num>
  <w:num w:numId="47">
    <w:abstractNumId w:val="24"/>
  </w:num>
  <w:num w:numId="48">
    <w:abstractNumId w:val="14"/>
  </w:num>
  <w:num w:numId="49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8C16AC"/>
    <w:rsid w:val="00000A62"/>
    <w:rsid w:val="000019D0"/>
    <w:rsid w:val="000037B6"/>
    <w:rsid w:val="0000473B"/>
    <w:rsid w:val="000062E5"/>
    <w:rsid w:val="000076DF"/>
    <w:rsid w:val="00015649"/>
    <w:rsid w:val="0001709A"/>
    <w:rsid w:val="0001750A"/>
    <w:rsid w:val="00020D2B"/>
    <w:rsid w:val="000302B9"/>
    <w:rsid w:val="00030CE6"/>
    <w:rsid w:val="000435BF"/>
    <w:rsid w:val="000471A1"/>
    <w:rsid w:val="00047EC9"/>
    <w:rsid w:val="000827E8"/>
    <w:rsid w:val="00087C33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C6E04"/>
    <w:rsid w:val="000D4045"/>
    <w:rsid w:val="000E1683"/>
    <w:rsid w:val="000E21B9"/>
    <w:rsid w:val="000E6F1B"/>
    <w:rsid w:val="000F1B9A"/>
    <w:rsid w:val="00114CAD"/>
    <w:rsid w:val="00121B13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95960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F1C0E"/>
    <w:rsid w:val="002F7F32"/>
    <w:rsid w:val="003011FB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5ADA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37553"/>
    <w:rsid w:val="004429F1"/>
    <w:rsid w:val="004435FE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59FA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18C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B1DE2"/>
    <w:rsid w:val="005B5907"/>
    <w:rsid w:val="005D194D"/>
    <w:rsid w:val="005D3C1C"/>
    <w:rsid w:val="005D3FE8"/>
    <w:rsid w:val="005D53AB"/>
    <w:rsid w:val="005D6AEC"/>
    <w:rsid w:val="005D73DF"/>
    <w:rsid w:val="005F022A"/>
    <w:rsid w:val="005F218E"/>
    <w:rsid w:val="005F24B4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217FE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1F9A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378CE"/>
    <w:rsid w:val="00745D72"/>
    <w:rsid w:val="007701D9"/>
    <w:rsid w:val="00773CD3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6539"/>
    <w:rsid w:val="007A7181"/>
    <w:rsid w:val="007C0FFE"/>
    <w:rsid w:val="007D0971"/>
    <w:rsid w:val="007E6CAD"/>
    <w:rsid w:val="007E721E"/>
    <w:rsid w:val="007F1501"/>
    <w:rsid w:val="008046E7"/>
    <w:rsid w:val="00805ADF"/>
    <w:rsid w:val="0081655C"/>
    <w:rsid w:val="00817BF6"/>
    <w:rsid w:val="00820E03"/>
    <w:rsid w:val="00823636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4D89"/>
    <w:rsid w:val="008876BD"/>
    <w:rsid w:val="00897F3C"/>
    <w:rsid w:val="008A40C9"/>
    <w:rsid w:val="008B2DF3"/>
    <w:rsid w:val="008B3086"/>
    <w:rsid w:val="008B3912"/>
    <w:rsid w:val="008B6BEF"/>
    <w:rsid w:val="008C16AC"/>
    <w:rsid w:val="008C30DE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171DD"/>
    <w:rsid w:val="0093397B"/>
    <w:rsid w:val="009365D1"/>
    <w:rsid w:val="0093673B"/>
    <w:rsid w:val="00947FC3"/>
    <w:rsid w:val="0095267E"/>
    <w:rsid w:val="00952A03"/>
    <w:rsid w:val="0095341A"/>
    <w:rsid w:val="00955551"/>
    <w:rsid w:val="00960282"/>
    <w:rsid w:val="00960C45"/>
    <w:rsid w:val="00965DD7"/>
    <w:rsid w:val="00967006"/>
    <w:rsid w:val="0096747B"/>
    <w:rsid w:val="0098044A"/>
    <w:rsid w:val="00983B60"/>
    <w:rsid w:val="0098569A"/>
    <w:rsid w:val="00991488"/>
    <w:rsid w:val="00991ACB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399A"/>
    <w:rsid w:val="00A14158"/>
    <w:rsid w:val="00A16721"/>
    <w:rsid w:val="00A213AB"/>
    <w:rsid w:val="00A27CF8"/>
    <w:rsid w:val="00A3049B"/>
    <w:rsid w:val="00A44BCC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820BF"/>
    <w:rsid w:val="00A95F42"/>
    <w:rsid w:val="00AB225D"/>
    <w:rsid w:val="00AB3410"/>
    <w:rsid w:val="00AB5471"/>
    <w:rsid w:val="00AB7EAB"/>
    <w:rsid w:val="00AC0319"/>
    <w:rsid w:val="00AC6E71"/>
    <w:rsid w:val="00AD1EB9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E555D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61D0F"/>
    <w:rsid w:val="00C63E97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6922"/>
    <w:rsid w:val="00CE7071"/>
    <w:rsid w:val="00D02FB9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3496"/>
    <w:rsid w:val="00D8562D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66D7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01A55"/>
    <w:rsid w:val="00F127B3"/>
    <w:rsid w:val="00F20349"/>
    <w:rsid w:val="00F21B38"/>
    <w:rsid w:val="00F30641"/>
    <w:rsid w:val="00F33E48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1FA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151A"/>
    <w:rsid w:val="00FA2611"/>
    <w:rsid w:val="00FA3A4F"/>
    <w:rsid w:val="00FA4BD5"/>
    <w:rsid w:val="00FA5D6A"/>
    <w:rsid w:val="00FB1BEB"/>
    <w:rsid w:val="00FB2052"/>
    <w:rsid w:val="00FC1D88"/>
    <w:rsid w:val="00FC27FA"/>
    <w:rsid w:val="00FD413F"/>
    <w:rsid w:val="00FE370C"/>
    <w:rsid w:val="00FF00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7A6539"/>
    <w:pPr>
      <w:spacing w:after="120" w:line="312" w:lineRule="auto"/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spacing w:before="360" w:after="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spacing w:before="240" w:after="0"/>
      <w:jc w:val="left"/>
    </w:pPr>
    <w:rPr>
      <w:rFonts w:cstheme="minorHAnsi"/>
      <w:b/>
      <w:bCs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Anfhrungszeichen">
    <w:name w:val="Quote"/>
    <w:basedOn w:val="Standard"/>
    <w:next w:val="Standard"/>
    <w:link w:val="Anfhrungszeichen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AnfhrungszeichenZchn">
    <w:name w:val="Anführungszeichen Zchn"/>
    <w:basedOn w:val="Absatz-Standardschriftart"/>
    <w:link w:val="Anfhrungszeichen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after="0"/>
      <w:ind w:left="220"/>
      <w:jc w:val="left"/>
    </w:pPr>
    <w:rPr>
      <w:rFonts w:cstheme="minorHAnsi"/>
      <w:sz w:val="20"/>
      <w:szCs w:val="20"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gitternetz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  <w:style w:type="paragraph" w:styleId="Verzeichnis4">
    <w:name w:val="toc 4"/>
    <w:basedOn w:val="Standard"/>
    <w:next w:val="Standard"/>
    <w:autoRedefine/>
    <w:uiPriority w:val="39"/>
    <w:unhideWhenUsed/>
    <w:rsid w:val="007A6539"/>
    <w:pPr>
      <w:spacing w:after="0"/>
      <w:ind w:left="440"/>
      <w:jc w:val="left"/>
    </w:pPr>
    <w:rPr>
      <w:rFonts w:cstheme="minorHAnsi"/>
      <w:sz w:val="20"/>
      <w:szCs w:val="20"/>
    </w:rPr>
  </w:style>
  <w:style w:type="paragraph" w:styleId="Verzeichnis5">
    <w:name w:val="toc 5"/>
    <w:basedOn w:val="Standard"/>
    <w:next w:val="Standard"/>
    <w:autoRedefine/>
    <w:uiPriority w:val="39"/>
    <w:unhideWhenUsed/>
    <w:rsid w:val="007A6539"/>
    <w:pPr>
      <w:spacing w:after="0"/>
      <w:ind w:left="660"/>
      <w:jc w:val="left"/>
    </w:pPr>
    <w:rPr>
      <w:rFonts w:cstheme="minorHAnsi"/>
      <w:sz w:val="20"/>
      <w:szCs w:val="20"/>
    </w:rPr>
  </w:style>
  <w:style w:type="paragraph" w:styleId="Verzeichnis6">
    <w:name w:val="toc 6"/>
    <w:basedOn w:val="Standard"/>
    <w:next w:val="Standard"/>
    <w:autoRedefine/>
    <w:uiPriority w:val="39"/>
    <w:unhideWhenUsed/>
    <w:rsid w:val="007A6539"/>
    <w:pPr>
      <w:spacing w:after="0"/>
      <w:ind w:left="880"/>
      <w:jc w:val="left"/>
    </w:pPr>
    <w:rPr>
      <w:rFonts w:cstheme="minorHAnsi"/>
      <w:sz w:val="20"/>
      <w:szCs w:val="20"/>
    </w:rPr>
  </w:style>
  <w:style w:type="paragraph" w:styleId="Verzeichnis7">
    <w:name w:val="toc 7"/>
    <w:basedOn w:val="Standard"/>
    <w:next w:val="Standard"/>
    <w:autoRedefine/>
    <w:uiPriority w:val="39"/>
    <w:unhideWhenUsed/>
    <w:rsid w:val="007A6539"/>
    <w:pPr>
      <w:spacing w:after="0"/>
      <w:ind w:left="1100"/>
      <w:jc w:val="left"/>
    </w:pPr>
    <w:rPr>
      <w:rFonts w:cstheme="minorHAnsi"/>
      <w:sz w:val="20"/>
      <w:szCs w:val="20"/>
    </w:rPr>
  </w:style>
  <w:style w:type="paragraph" w:styleId="Verzeichnis8">
    <w:name w:val="toc 8"/>
    <w:basedOn w:val="Standard"/>
    <w:next w:val="Standard"/>
    <w:autoRedefine/>
    <w:uiPriority w:val="39"/>
    <w:unhideWhenUsed/>
    <w:rsid w:val="007A6539"/>
    <w:pPr>
      <w:spacing w:after="0"/>
      <w:ind w:left="1320"/>
      <w:jc w:val="left"/>
    </w:pPr>
    <w:rPr>
      <w:rFonts w:cstheme="minorHAnsi"/>
      <w:sz w:val="20"/>
      <w:szCs w:val="20"/>
    </w:rPr>
  </w:style>
  <w:style w:type="paragraph" w:styleId="Verzeichnis9">
    <w:name w:val="toc 9"/>
    <w:basedOn w:val="Standard"/>
    <w:next w:val="Standard"/>
    <w:autoRedefine/>
    <w:uiPriority w:val="39"/>
    <w:unhideWhenUsed/>
    <w:rsid w:val="007A6539"/>
    <w:pPr>
      <w:spacing w:after="0"/>
      <w:ind w:left="1540"/>
      <w:jc w:val="left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4879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settings" Target="settings.xml"/><Relationship Id="rId26" Type="http://schemas.openxmlformats.org/officeDocument/2006/relationships/header" Target="header3.xml"/><Relationship Id="rId39" Type="http://schemas.openxmlformats.org/officeDocument/2006/relationships/hyperlink" Target="https://github.com/stocyr/LaserChess/tree/master/src" TargetMode="External"/><Relationship Id="rId3" Type="http://schemas.openxmlformats.org/officeDocument/2006/relationships/customXml" Target="../customXml/item3.xml"/><Relationship Id="rId21" Type="http://schemas.openxmlformats.org/officeDocument/2006/relationships/endnotes" Target="endnotes.xml"/><Relationship Id="rId34" Type="http://schemas.openxmlformats.org/officeDocument/2006/relationships/hyperlink" Target="https://github.com/" TargetMode="External"/><Relationship Id="rId42" Type="http://schemas.openxmlformats.org/officeDocument/2006/relationships/image" Target="media/image9.png"/><Relationship Id="rId47" Type="http://schemas.openxmlformats.org/officeDocument/2006/relationships/footer" Target="footer4.xml"/><Relationship Id="rId50" Type="http://schemas.microsoft.com/office/2007/relationships/stylesWithEffects" Target="stylesWithEffect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2.xml"/><Relationship Id="rId33" Type="http://schemas.openxmlformats.org/officeDocument/2006/relationships/hyperlink" Target="http://git-scm.com" TargetMode="External"/><Relationship Id="rId38" Type="http://schemas.openxmlformats.org/officeDocument/2006/relationships/image" Target="media/image6.png"/><Relationship Id="rId46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footnotes" Target="footnotes.xml"/><Relationship Id="rId29" Type="http://schemas.openxmlformats.org/officeDocument/2006/relationships/header" Target="header4.xml"/><Relationship Id="rId41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eader" Target="header1.xml"/><Relationship Id="rId32" Type="http://schemas.openxmlformats.org/officeDocument/2006/relationships/oleObject" Target="embeddings/oleObject1.bin"/><Relationship Id="rId37" Type="http://schemas.openxmlformats.org/officeDocument/2006/relationships/hyperlink" Target="https://github.com/stocyr/LaserChess/issues" TargetMode="External"/><Relationship Id="rId40" Type="http://schemas.openxmlformats.org/officeDocument/2006/relationships/image" Target="media/image7.png"/><Relationship Id="rId45" Type="http://schemas.openxmlformats.org/officeDocument/2006/relationships/header" Target="header6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hyperlink" Target="http://stocyr.github.com/LaserChess/" TargetMode="External"/><Relationship Id="rId28" Type="http://schemas.openxmlformats.org/officeDocument/2006/relationships/footer" Target="footer2.xml"/><Relationship Id="rId36" Type="http://schemas.openxmlformats.org/officeDocument/2006/relationships/hyperlink" Target="https://github.com/stocyr/LaserChess" TargetMode="External"/><Relationship Id="rId49" Type="http://schemas.openxmlformats.org/officeDocument/2006/relationships/theme" Target="theme/theme1.xml"/><Relationship Id="rId10" Type="http://schemas.openxmlformats.org/officeDocument/2006/relationships/customXml" Target="../customXml/item10.xml"/><Relationship Id="rId19" Type="http://schemas.openxmlformats.org/officeDocument/2006/relationships/webSettings" Target="webSettings.xml"/><Relationship Id="rId31" Type="http://schemas.openxmlformats.org/officeDocument/2006/relationships/image" Target="media/image4.emf"/><Relationship Id="rId44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image" Target="media/image1.png"/><Relationship Id="rId27" Type="http://schemas.openxmlformats.org/officeDocument/2006/relationships/footer" Target="footer1.xml"/><Relationship Id="rId30" Type="http://schemas.openxmlformats.org/officeDocument/2006/relationships/image" Target="media/image3.emf"/><Relationship Id="rId35" Type="http://schemas.openxmlformats.org/officeDocument/2006/relationships/image" Target="media/image5.png"/><Relationship Id="rId43" Type="http://schemas.openxmlformats.org/officeDocument/2006/relationships/image" Target="media/image10.png"/><Relationship Id="rId48" Type="http://schemas.openxmlformats.org/officeDocument/2006/relationships/fontTable" Target="fontTable.xml"/><Relationship Id="rId8" Type="http://schemas.openxmlformats.org/officeDocument/2006/relationships/customXml" Target="../customXml/item8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FF7B035E-444D-42CA-B38E-8AD33C33DCB0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50369EE2-89A6-430C-ABE6-2A008572861B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27B1FE2B-E47E-4B5E-8F96-3114CC829DAF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0BA2506A-6C35-4E4B-8CBF-854CB3592815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446F6648-2CD2-42A5-84EB-7B8C5E2E23CB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8A117A99-7F87-44D9-9CA3-4F807CD0BC73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F27D9FA4-17EB-469C-B0C6-F1854C9A665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6D39E4B-0BB6-4F5D-9EBF-FD0826C1C24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F8621D3-C9B2-4B5A-AAE8-AEB323328DF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23781BC-681D-4BDC-95FE-262A15673AE7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780D695-B6D0-423E-8A06-760BFB5784CA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EB16786-F409-4EE8-A244-8EF5985ADE14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71ACB5DF-FEF4-4484-A56A-11A9869F18F5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EC901C47-A801-4667-8031-879192DB4809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63563F69-31E2-4E79-9F28-187D50EF6A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</Pages>
  <Words>2094</Words>
  <Characters>13198</Characters>
  <Application>Microsoft Office Word</Application>
  <DocSecurity>0</DocSecurity>
  <Lines>109</Lines>
  <Paragraphs>3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2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Cyril</cp:lastModifiedBy>
  <cp:revision>25</cp:revision>
  <cp:lastPrinted>2012-05-02T19:19:00Z</cp:lastPrinted>
  <dcterms:created xsi:type="dcterms:W3CDTF">2012-06-15T09:33:00Z</dcterms:created>
  <dcterms:modified xsi:type="dcterms:W3CDTF">2012-06-22T15:26:00Z</dcterms:modified>
</cp:coreProperties>
</file>